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0C1B1E">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 xml:space="preserve">and any SA2 </w:delText>
        </w:r>
      </w:del>
      <w:commentRangeEnd w:id="13"/>
      <w:r w:rsidR="0045393A">
        <w:rPr>
          <w:rStyle w:val="CommentReference"/>
        </w:rPr>
        <w:commentReference w:id="13"/>
      </w:r>
      <w:del w:id="14"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5" w:author="Richard Bradbury" w:date="2024-01-24T11:10:00Z">
        <w:r w:rsidR="001E4EA3">
          <w:t>.</w:t>
        </w:r>
      </w:ins>
    </w:p>
    <w:p w14:paraId="01544622" w14:textId="77777777" w:rsidR="00C60728" w:rsidRPr="00434FD6" w:rsidRDefault="00C60728" w:rsidP="00C60728">
      <w:pPr>
        <w:pStyle w:val="B1"/>
      </w:pPr>
      <w:r w:rsidRPr="00434FD6">
        <w:t>-</w:t>
      </w:r>
      <w:r w:rsidRPr="00434FD6">
        <w:tab/>
      </w:r>
      <w:del w:id="16" w:author="Thomas Stockhammer" w:date="2023-08-14T12:48:00Z">
        <w:r w:rsidRPr="00434FD6" w:rsidDel="001714FE">
          <w:delText xml:space="preserve">Provide </w:delText>
        </w:r>
      </w:del>
      <w:ins w:id="17"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8" w:author="Thomas Stockhammer" w:date="2023-08-14T12:49:00Z">
        <w:r>
          <w:t xml:space="preserve"> Augmented Reality</w:t>
        </w:r>
      </w:ins>
      <w:r w:rsidRPr="00434FD6">
        <w:t xml:space="preserve"> </w:t>
      </w:r>
      <w:ins w:id="19" w:author="Thomas Stockhammer" w:date="2023-08-14T12:49:00Z">
        <w:r>
          <w:t>(</w:t>
        </w:r>
      </w:ins>
      <w:r w:rsidRPr="00434FD6">
        <w:t>AR</w:t>
      </w:r>
      <w:ins w:id="20"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1" w:author="Richard Bradbury" w:date="2024-01-24T11:10:00Z">
        <w:r w:rsidR="001E4EA3">
          <w:t>.</w:t>
        </w:r>
      </w:ins>
      <w:del w:id="22"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3" w:author="Thomas Stockhammer" w:date="2023-08-14T12:49:00Z">
        <w:r>
          <w:t>ication</w:t>
        </w:r>
      </w:ins>
      <w:del w:id="24" w:author="Thomas Stockhammer" w:date="2023-08-14T12:49:00Z">
        <w:r w:rsidRPr="00434FD6" w:rsidDel="00803430">
          <w:delText>y</w:delText>
        </w:r>
      </w:del>
      <w:r w:rsidRPr="00434FD6">
        <w:t xml:space="preserve"> </w:t>
      </w:r>
      <w:ins w:id="25" w:author="Thomas Stockhammer" w:date="2023-08-14T12:49:00Z">
        <w:r>
          <w:t xml:space="preserve">to </w:t>
        </w:r>
      </w:ins>
      <w:r w:rsidRPr="00434FD6">
        <w:t xml:space="preserve">support </w:t>
      </w:r>
      <w:del w:id="26" w:author="Thomas Stockhammer" w:date="2023-08-14T12:49:00Z">
        <w:r w:rsidRPr="00434FD6" w:rsidDel="00803430">
          <w:delText>for</w:delText>
        </w:r>
      </w:del>
      <w:del w:id="27" w:author="Richard Bradbury" w:date="2024-01-24T11:10:00Z">
        <w:r w:rsidRPr="00434FD6" w:rsidDel="001E4EA3">
          <w:delText xml:space="preserve"> AR relevant </w:delText>
        </w:r>
      </w:del>
      <w:r w:rsidRPr="00434FD6">
        <w:t xml:space="preserve">functionalities </w:t>
      </w:r>
      <w:ins w:id="28" w:author="Richard Bradbury" w:date="2024-01-24T11:10:00Z">
        <w:r w:rsidR="001E4EA3">
          <w:t xml:space="preserve">relevant to AR </w:t>
        </w:r>
      </w:ins>
      <w:r w:rsidRPr="00434FD6">
        <w:t>such as split-rendering or spatial computing on top of a 5G System based on this architecture</w:t>
      </w:r>
      <w:ins w:id="29" w:author="Richard Bradbury" w:date="2024-01-24T11:10:00Z">
        <w:r w:rsidR="001E4EA3">
          <w:t>.</w:t>
        </w:r>
      </w:ins>
    </w:p>
    <w:p w14:paraId="7EA5658C" w14:textId="77777777" w:rsidR="00C60728" w:rsidRDefault="00C60728" w:rsidP="00C60728">
      <w:pPr>
        <w:pStyle w:val="Heading1"/>
        <w:rPr>
          <w:highlight w:val="yellow"/>
        </w:rPr>
      </w:pPr>
      <w:bookmarkStart w:id="30" w:name="references"/>
      <w:bookmarkStart w:id="31" w:name="_Toc120864991"/>
      <w:bookmarkStart w:id="32" w:name="_Toc136506357"/>
      <w:bookmarkEnd w:id="3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1"/>
      <w:bookmarkEnd w:id="32"/>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3"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4" w:author="Thomas Stockhammer" w:date="2023-08-14T13:22:00Z"/>
        </w:rPr>
      </w:pPr>
      <w:ins w:id="35" w:author="Thomas Stockhammer" w:date="2023-08-14T12:52:00Z">
        <w:r w:rsidRPr="0060277F">
          <w:rPr>
            <w:lang w:eastAsia="ko-KR"/>
          </w:rPr>
          <w:t>[10]</w:t>
        </w:r>
        <w:r w:rsidRPr="0060277F">
          <w:rPr>
            <w:lang w:eastAsia="ko-KR"/>
          </w:rPr>
          <w:tab/>
          <w:t>3GPP TS 26.11</w:t>
        </w:r>
      </w:ins>
      <w:ins w:id="36" w:author="Thomas Stockhammer" w:date="2023-08-14T12:53:00Z">
        <w:r w:rsidRPr="0060277F">
          <w:rPr>
            <w:lang w:eastAsia="ko-KR"/>
          </w:rPr>
          <w:t>4</w:t>
        </w:r>
      </w:ins>
      <w:ins w:id="37" w:author="Thomas Stockhammer" w:date="2023-08-14T12:52:00Z">
        <w:r w:rsidRPr="0060277F">
          <w:rPr>
            <w:lang w:eastAsia="ko-KR"/>
          </w:rPr>
          <w:t xml:space="preserve">: </w:t>
        </w:r>
        <w:r w:rsidRPr="0060277F">
          <w:t>"</w:t>
        </w:r>
      </w:ins>
      <w:ins w:id="38" w:author="Thomas Stockhammer" w:date="2023-08-14T12:53:00Z">
        <w:r w:rsidRPr="00984A48">
          <w:t>IP Multimedia Subsystem (IMS); Multimedia telephony; Media handling and interaction</w:t>
        </w:r>
      </w:ins>
      <w:ins w:id="39" w:author="Thomas Stockhammer" w:date="2023-08-14T12:52:00Z">
        <w:r w:rsidRPr="0060277F">
          <w:t>".</w:t>
        </w:r>
      </w:ins>
    </w:p>
    <w:p w14:paraId="35839AD1" w14:textId="77777777" w:rsidR="00C60728" w:rsidRPr="00434FD6" w:rsidRDefault="00C60728" w:rsidP="00C60728">
      <w:pPr>
        <w:pStyle w:val="EX"/>
        <w:rPr>
          <w:ins w:id="40" w:author="Thomas Stockhammer" w:date="2023-08-14T12:52:00Z"/>
        </w:rPr>
      </w:pPr>
      <w:ins w:id="41"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2" w:name="definitions"/>
      <w:bookmarkStart w:id="43" w:name="_Toc120864993"/>
      <w:bookmarkStart w:id="44" w:name="_Toc136506359"/>
      <w:bookmarkEnd w:id="42"/>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3"/>
      <w:bookmarkEnd w:id="44"/>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5" w:author="Thomas Stockhammer" w:date="2023-08-14T12:50:00Z"/>
        </w:rPr>
      </w:pPr>
      <w:del w:id="46"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7" w:author="Thomas Stockhammer" w:date="2023-08-14T13:52:00Z"/>
        </w:rPr>
      </w:pPr>
      <w:del w:id="48"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9" w:author="Thomas Stockhammer" w:date="2023-08-14T13:52:00Z"/>
        </w:rPr>
      </w:pPr>
      <w:del w:id="50"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1" w:name="_Toc120864994"/>
      <w:bookmarkStart w:id="52"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1"/>
      <w:bookmarkEnd w:id="52"/>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3" w:author="Thomas Stockhammer" w:date="2023-08-14T12:50:00Z"/>
        </w:rPr>
      </w:pPr>
      <w:del w:id="54"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5" w:author="Thomas Stockhammer" w:date="2023-08-14T12:50:00Z"/>
        </w:rPr>
      </w:pPr>
      <w:del w:id="56"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7" w:name="_Toc120864995"/>
      <w:bookmarkStart w:id="58"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7"/>
      <w:bookmarkEnd w:id="58"/>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9" w:author="Thomas Stockhammer" w:date="2023-08-14T12:51:00Z"/>
          <w:lang w:eastAsia="ko-KR"/>
        </w:rPr>
      </w:pPr>
      <w:ins w:id="60"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1" w:name="clause4"/>
      <w:bookmarkStart w:id="62" w:name="_Toc120864996"/>
      <w:bookmarkStart w:id="63" w:name="_Toc136506362"/>
      <w:bookmarkEnd w:id="61"/>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4B892716" w:rsidR="00C60728" w:rsidRPr="00434FD6" w:rsidRDefault="00C60728" w:rsidP="00C60728">
      <w:pPr>
        <w:pStyle w:val="Heading1"/>
      </w:pPr>
      <w:r w:rsidRPr="00434FD6">
        <w:t>4</w:t>
      </w:r>
      <w:r w:rsidRPr="00434FD6">
        <w:tab/>
        <w:t>Real-</w:t>
      </w:r>
      <w:del w:id="64" w:author="Richard Bradbury" w:date="2024-01-24T11:11:00Z">
        <w:r w:rsidRPr="00434FD6" w:rsidDel="0060277F">
          <w:delText>t</w:delText>
        </w:r>
      </w:del>
      <w:ins w:id="65" w:author="Richard Bradbury" w:date="2024-01-24T11:11:00Z">
        <w:r w:rsidR="0060277F">
          <w:t>T</w:t>
        </w:r>
      </w:ins>
      <w:r w:rsidRPr="00434FD6">
        <w:t xml:space="preserve">ime </w:t>
      </w:r>
      <w:ins w:id="66" w:author="Thomas Stockhammer" w:date="2023-08-14T12:51:00Z">
        <w:r>
          <w:t>m</w:t>
        </w:r>
      </w:ins>
      <w:del w:id="67" w:author="Thomas Stockhammer" w:date="2023-08-14T12:51:00Z">
        <w:r w:rsidRPr="00434FD6" w:rsidDel="005C755E">
          <w:delText>M</w:delText>
        </w:r>
      </w:del>
      <w:r w:rsidRPr="00434FD6">
        <w:t>edia Communication Architecture</w:t>
      </w:r>
      <w:bookmarkEnd w:id="62"/>
      <w:bookmarkEnd w:id="63"/>
    </w:p>
    <w:p w14:paraId="3F303241" w14:textId="77777777" w:rsidR="00C60728" w:rsidRDefault="00C60728" w:rsidP="00C60728">
      <w:pPr>
        <w:pStyle w:val="Heading2"/>
      </w:pPr>
      <w:bookmarkStart w:id="68" w:name="_Toc120864997"/>
      <w:bookmarkStart w:id="69" w:name="_Toc136506363"/>
      <w:r w:rsidRPr="00434FD6">
        <w:t>4.1</w:t>
      </w:r>
      <w:r w:rsidRPr="00434FD6">
        <w:tab/>
        <w:t>Overall architecture for Real-</w:t>
      </w:r>
      <w:r w:rsidRPr="00434FD6">
        <w:rPr>
          <w:lang w:eastAsia="ko-KR"/>
        </w:rPr>
        <w:t>T</w:t>
      </w:r>
      <w:r w:rsidRPr="00434FD6">
        <w:t xml:space="preserve">ime </w:t>
      </w:r>
      <w:ins w:id="70" w:author="Thomas Stockhammer" w:date="2023-08-14T12:51:00Z">
        <w:r>
          <w:t>m</w:t>
        </w:r>
      </w:ins>
      <w:del w:id="71" w:author="Thomas Stockhammer" w:date="2023-08-14T12:51:00Z">
        <w:r w:rsidRPr="00434FD6" w:rsidDel="005C755E">
          <w:delText>M</w:delText>
        </w:r>
      </w:del>
      <w:r w:rsidRPr="00434FD6">
        <w:t>edia Communication (RTC)</w:t>
      </w:r>
      <w:bookmarkEnd w:id="68"/>
      <w:bookmarkEnd w:id="69"/>
    </w:p>
    <w:p w14:paraId="568FEC98" w14:textId="77777777" w:rsidR="0060277F" w:rsidRPr="0060277F" w:rsidRDefault="00C60728" w:rsidP="0060277F">
      <w:pPr>
        <w:pStyle w:val="Heading3"/>
        <w:rPr>
          <w:ins w:id="72" w:author="Thomas Stockhammer" w:date="2023-08-14T13:15:00Z"/>
        </w:rPr>
      </w:pPr>
      <w:ins w:id="73" w:author="Thomas Stockhammer" w:date="2023-08-14T13:15:00Z">
        <w:r>
          <w:t>4.1.1</w:t>
        </w:r>
        <w:r>
          <w:tab/>
        </w:r>
      </w:ins>
      <w:ins w:id="74" w:author="Thomas Stockhammer" w:date="2023-08-14T13:16:00Z">
        <w:r>
          <w:t xml:space="preserve">Definition of RTC </w:t>
        </w:r>
      </w:ins>
      <w:ins w:id="75" w:author="Richard Bradbury" w:date="2024-01-24T11:11:00Z">
        <w:r w:rsidR="0060277F">
          <w:t>a</w:t>
        </w:r>
      </w:ins>
      <w:ins w:id="76" w:author="Thomas Stockhammer" w:date="2023-08-14T13:16:00Z">
        <w:r>
          <w:t>rchitecture</w:t>
        </w:r>
      </w:ins>
    </w:p>
    <w:p w14:paraId="4CA68F00" w14:textId="60D881D6"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7" w:author="Richard Bradbury" w:date="2024-01-24T11:12:00Z">
        <w:r w:rsidRPr="00434FD6" w:rsidDel="0060277F">
          <w:rPr>
            <w:rFonts w:eastAsia="Malgun Gothic"/>
            <w:lang w:eastAsia="ko-KR"/>
          </w:rPr>
          <w:delText xml:space="preserve"> </w:delText>
        </w:r>
      </w:del>
      <w:ins w:id="78" w:author="Richard Bradbury" w:date="2024-01-24T11:12:00Z">
        <w:r w:rsidR="0060277F">
          <w:rPr>
            <w:rFonts w:eastAsia="Malgun Gothic"/>
            <w:lang w:eastAsia="ko-KR"/>
          </w:rPr>
          <w:t> </w:t>
        </w:r>
      </w:ins>
      <w:r w:rsidRPr="00434FD6">
        <w:rPr>
          <w:rFonts w:eastAsia="Malgun Gothic"/>
          <w:lang w:eastAsia="ko-KR"/>
        </w:rPr>
        <w:t>26.998</w:t>
      </w:r>
      <w:del w:id="79" w:author="Richard Bradbury" w:date="2024-01-24T11:12:00Z">
        <w:r w:rsidRPr="00434FD6" w:rsidDel="0060277F">
          <w:rPr>
            <w:rFonts w:eastAsia="Malgun Gothic"/>
            <w:lang w:eastAsia="ko-KR"/>
          </w:rPr>
          <w:delText xml:space="preserve"> </w:delText>
        </w:r>
      </w:del>
      <w:ins w:id="80"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1"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2" w:author="Richard Bradbury" w:date="2024-01-24T11:12:00Z">
        <w:r w:rsidRPr="00434FD6" w:rsidDel="0060277F">
          <w:rPr>
            <w:rFonts w:eastAsia="Malgun Gothic"/>
            <w:lang w:eastAsia="ko-KR"/>
          </w:rPr>
          <w:delText xml:space="preserve"> </w:delText>
        </w:r>
      </w:del>
      <w:ins w:id="83" w:author="Richard Bradbury" w:date="2024-01-24T11:12:00Z">
        <w:r w:rsidR="0060277F">
          <w:rPr>
            <w:rFonts w:eastAsia="Malgun Gothic"/>
            <w:lang w:eastAsia="ko-KR"/>
          </w:rPr>
          <w:t> </w:t>
        </w:r>
      </w:ins>
      <w:r w:rsidRPr="00434FD6">
        <w:rPr>
          <w:rFonts w:eastAsia="Malgun Gothic"/>
          <w:lang w:eastAsia="ko-KR"/>
        </w:rPr>
        <w:t>26.119</w:t>
      </w:r>
      <w:del w:id="84" w:author="Richard Bradbury" w:date="2024-01-24T11:12:00Z">
        <w:r w:rsidRPr="00434FD6" w:rsidDel="0060277F">
          <w:rPr>
            <w:rFonts w:eastAsia="Malgun Gothic"/>
            <w:lang w:eastAsia="ko-KR"/>
          </w:rPr>
          <w:delText xml:space="preserve"> </w:delText>
        </w:r>
      </w:del>
      <w:ins w:id="85"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6" w:author="Richard Bradbury" w:date="2024-01-24T11:12:00Z">
        <w:r w:rsidRPr="00434FD6" w:rsidDel="0060277F">
          <w:rPr>
            <w:rFonts w:eastAsia="Malgun Gothic"/>
            <w:lang w:eastAsia="ko-KR"/>
          </w:rPr>
          <w:delText xml:space="preserve"> </w:delText>
        </w:r>
      </w:del>
      <w:ins w:id="87" w:author="Richard Bradbury" w:date="2024-01-24T11:12:00Z">
        <w:r w:rsidR="0060277F">
          <w:rPr>
            <w:rFonts w:eastAsia="Malgun Gothic"/>
            <w:lang w:eastAsia="ko-KR"/>
          </w:rPr>
          <w:t> </w:t>
        </w:r>
      </w:ins>
      <w:r w:rsidRPr="00434FD6">
        <w:rPr>
          <w:rFonts w:eastAsia="Malgun Gothic"/>
          <w:lang w:eastAsia="ko-KR"/>
        </w:rPr>
        <w:t>8.4 of TR</w:t>
      </w:r>
      <w:del w:id="88" w:author="Richard Bradbury" w:date="2024-01-24T11:12:00Z">
        <w:r w:rsidRPr="00434FD6" w:rsidDel="0060277F">
          <w:rPr>
            <w:rFonts w:eastAsia="Malgun Gothic"/>
            <w:lang w:eastAsia="ko-KR"/>
          </w:rPr>
          <w:delText xml:space="preserve"> </w:delText>
        </w:r>
      </w:del>
      <w:ins w:id="89"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0" w:author="Thomas Stockhammer" w:date="2023-08-14T12:52:00Z">
        <w:r>
          <w:rPr>
            <w:rFonts w:eastAsia="Malgun Gothic"/>
            <w:lang w:eastAsia="ko-KR"/>
          </w:rPr>
          <w:t>as defined in TS</w:t>
        </w:r>
      </w:ins>
      <w:ins w:id="91" w:author="Richard Bradbury" w:date="2024-01-24T11:12:00Z">
        <w:r w:rsidR="0060277F">
          <w:rPr>
            <w:rFonts w:eastAsia="Malgun Gothic"/>
            <w:lang w:eastAsia="ko-KR"/>
          </w:rPr>
          <w:t> </w:t>
        </w:r>
      </w:ins>
      <w:ins w:id="92" w:author="Thomas Stockhammer" w:date="2023-08-14T12:52:00Z">
        <w:r>
          <w:rPr>
            <w:rFonts w:eastAsia="Malgun Gothic"/>
            <w:lang w:eastAsia="ko-KR"/>
          </w:rPr>
          <w:t>26.114</w:t>
        </w:r>
      </w:ins>
      <w:ins w:id="93" w:author="Richard Bradbury" w:date="2024-01-24T11:12:00Z">
        <w:r w:rsidR="0060277F">
          <w:rPr>
            <w:rFonts w:eastAsia="Malgun Gothic"/>
            <w:lang w:eastAsia="ko-KR"/>
          </w:rPr>
          <w:t> [</w:t>
        </w:r>
        <w:r w:rsidR="0060277F" w:rsidRPr="0060277F">
          <w:rPr>
            <w:rFonts w:eastAsia="Malgun Gothic"/>
            <w:highlight w:val="yellow"/>
            <w:lang w:eastAsia="ko-KR"/>
          </w:rPr>
          <w:t>?</w:t>
        </w:r>
        <w:r w:rsidR="0060277F">
          <w:rPr>
            <w:rFonts w:eastAsia="Malgun Gothic"/>
            <w:lang w:eastAsia="ko-KR"/>
          </w:rPr>
          <w:t>]</w:t>
        </w:r>
      </w:ins>
      <w:ins w:id="94"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5"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96" w:author="Thomas Stockhammer" w:date="2023-08-14T13:20:00Z">
        <w:r>
          <w:rPr>
            <w:rFonts w:eastAsia="Malgun Gothic"/>
            <w:lang w:eastAsia="ko-KR"/>
          </w:rPr>
          <w:t>.1</w:t>
        </w:r>
      </w:ins>
      <w:r w:rsidRPr="00434FD6">
        <w:rPr>
          <w:rFonts w:eastAsia="Malgun Gothic"/>
          <w:lang w:eastAsia="ko-KR"/>
        </w:rPr>
        <w:t>-1 as below.</w:t>
      </w:r>
    </w:p>
    <w:commentRangeStart w:id="97"/>
    <w:p w14:paraId="313005B5" w14:textId="77777777" w:rsidR="00C60728" w:rsidRDefault="00C60728" w:rsidP="00C60728">
      <w:pPr>
        <w:pStyle w:val="TH"/>
      </w:pPr>
      <w:ins w:id="98"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4pt" o:ole="">
              <v:imagedata r:id="rId16" o:title=""/>
            </v:shape>
            <o:OLEObject Type="Embed" ProgID="Visio.Drawing.15" ShapeID="_x0000_i1025" DrawAspect="Content" ObjectID="_1768118427" r:id="rId17"/>
          </w:object>
        </w:r>
      </w:ins>
      <w:del w:id="99" w:author="Thomas Stockhammer" w:date="2023-08-14T12:55:00Z">
        <w:r w:rsidDel="00EA2BD6">
          <w:object w:dxaOrig="21721" w:dyaOrig="9672" w14:anchorId="415A1F03">
            <v:shape id="_x0000_i1026" type="#_x0000_t75" style="width:481pt;height:214.5pt" o:ole="">
              <v:imagedata r:id="rId18" o:title=""/>
            </v:shape>
            <o:OLEObject Type="Embed" ProgID="Visio.Drawing.15" ShapeID="_x0000_i1026" DrawAspect="Content" ObjectID="_1768118428" r:id="rId19"/>
          </w:object>
        </w:r>
      </w:del>
      <w:commentRangeEnd w:id="97"/>
      <w:r>
        <w:rPr>
          <w:rStyle w:val="CommentReference"/>
          <w:rFonts w:ascii="Times New Roman" w:hAnsi="Times New Roman"/>
          <w:b w:val="0"/>
          <w:lang w:eastAsia="x-none"/>
        </w:rPr>
        <w:commentReference w:id="97"/>
      </w:r>
    </w:p>
    <w:p w14:paraId="1A57B192" w14:textId="77777777" w:rsidR="00C60728" w:rsidRPr="00434FD6" w:rsidRDefault="00C60728" w:rsidP="00C60728">
      <w:pPr>
        <w:pStyle w:val="TF"/>
      </w:pPr>
      <w:r w:rsidRPr="00434FD6">
        <w:t>Figure 4.1</w:t>
      </w:r>
      <w:ins w:id="100"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1" w:author="Thomas Stockhammer" w:date="2023-08-14T12:55:00Z">
        <w:r>
          <w:rPr>
            <w:rFonts w:eastAsia="Malgun Gothic"/>
            <w:lang w:eastAsia="ko-KR"/>
          </w:rPr>
          <w:t xml:space="preserve">a </w:t>
        </w:r>
      </w:ins>
      <w:r>
        <w:rPr>
          <w:rFonts w:eastAsia="Malgun Gothic"/>
          <w:lang w:eastAsia="ko-KR"/>
        </w:rPr>
        <w:t>5G System</w:t>
      </w:r>
      <w:ins w:id="102" w:author="Thomas Stockhammer" w:date="2023-08-14T13:23:00Z">
        <w:r>
          <w:rPr>
            <w:rFonts w:eastAsia="Malgun Gothic"/>
            <w:lang w:eastAsia="ko-KR"/>
          </w:rPr>
          <w:t xml:space="preserve"> as defined in TS</w:t>
        </w:r>
      </w:ins>
      <w:ins w:id="103" w:author="Richard Bradbury" w:date="2024-01-24T11:13:00Z">
        <w:r w:rsidR="0060277F">
          <w:rPr>
            <w:rFonts w:eastAsia="Malgun Gothic"/>
            <w:lang w:eastAsia="ko-KR"/>
          </w:rPr>
          <w:t> </w:t>
        </w:r>
      </w:ins>
      <w:ins w:id="104" w:author="Thomas Stockhammer" w:date="2023-08-14T13:23:00Z">
        <w:r>
          <w:rPr>
            <w:rFonts w:eastAsia="Malgun Gothic"/>
            <w:lang w:eastAsia="ko-KR"/>
          </w:rPr>
          <w:t>23.501</w:t>
        </w:r>
      </w:ins>
      <w:ins w:id="105" w:author="Richard Bradbury" w:date="2024-01-24T11:13:00Z">
        <w:r w:rsidR="0060277F">
          <w:rPr>
            <w:rFonts w:eastAsia="Malgun Gothic"/>
            <w:lang w:eastAsia="ko-KR"/>
          </w:rPr>
          <w:t> </w:t>
        </w:r>
      </w:ins>
      <w:ins w:id="106"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107"/>
      <w:r>
        <w:t xml:space="preserve">WebRTC-based </w:t>
      </w:r>
      <w:commentRangeEnd w:id="107"/>
      <w:r>
        <w:rPr>
          <w:rStyle w:val="CommentReference"/>
          <w:lang w:eastAsia="x-none"/>
        </w:rPr>
        <w:commentReference w:id="107"/>
      </w:r>
      <w:r>
        <w:t xml:space="preserve">service over 5G System, two main functions are defined in </w:t>
      </w:r>
      <w:ins w:id="108" w:author="Thomas Stockhammer" w:date="2023-08-14T12:56:00Z">
        <w:r>
          <w:t xml:space="preserve">the </w:t>
        </w:r>
      </w:ins>
      <w:r>
        <w:t>trusted DN.</w:t>
      </w:r>
    </w:p>
    <w:p w14:paraId="3DE24CD8" w14:textId="41A869DC" w:rsidR="00C60728" w:rsidRPr="00E92715" w:rsidRDefault="00C60728" w:rsidP="00C60728">
      <w:pPr>
        <w:pStyle w:val="B1"/>
      </w:pPr>
      <w:r w:rsidRPr="00E92715">
        <w:t>-</w:t>
      </w:r>
      <w:r w:rsidRPr="00E92715">
        <w:tab/>
        <w:t xml:space="preserve">RTC AF: An Application Function </w:t>
      </w:r>
      <w:del w:id="109" w:author="Shane He (Nokia)" w:date="2024-01-29T16:15:00Z">
        <w:r w:rsidRPr="00E92715" w:rsidDel="0045393A">
          <w:delText>similar to</w:delText>
        </w:r>
      </w:del>
      <w:ins w:id="110" w:author="Richard Bradbury" w:date="2024-01-24T11:13:00Z">
        <w:del w:id="111" w:author="Shane He (Nokia)" w:date="2024-01-29T16:15:00Z">
          <w:r w:rsidR="0060277F" w:rsidDel="0045393A">
            <w:delText xml:space="preserve"> a</w:delText>
          </w:r>
        </w:del>
      </w:ins>
      <w:ins w:id="112" w:author="Thomas Stockhammer" w:date="2023-08-14T12:57:00Z">
        <w:del w:id="113" w:author="Shane He (Nokia)" w:date="2024-01-29T16:15:00Z">
          <w:r w:rsidDel="0045393A">
            <w:delText xml:space="preserve"> 5GMS AF</w:delText>
          </w:r>
        </w:del>
      </w:ins>
      <w:del w:id="114" w:author="Shane He (Nokia)" w:date="2024-01-29T16:15:00Z">
        <w:r w:rsidRPr="00E92715" w:rsidDel="0045393A">
          <w:delText xml:space="preserve"> that </w:delText>
        </w:r>
      </w:del>
      <w:commentRangeStart w:id="115"/>
      <w:ins w:id="116" w:author="Thomas Stockhammer" w:date="2023-08-14T12:57:00Z">
        <w:r>
          <w:t>as</w:t>
        </w:r>
      </w:ins>
      <w:commentRangeEnd w:id="115"/>
      <w:r w:rsidR="0045393A">
        <w:rPr>
          <w:rStyle w:val="CommentReference"/>
        </w:rPr>
        <w:commentReference w:id="115"/>
      </w:r>
      <w:ins w:id="117" w:author="Thomas Stockhammer" w:date="2023-08-14T12:57:00Z">
        <w:r w:rsidRPr="00E92715">
          <w:t xml:space="preserve"> </w:t>
        </w:r>
      </w:ins>
      <w:r w:rsidRPr="00E92715">
        <w:t>defined in TS</w:t>
      </w:r>
      <w:del w:id="118" w:author="Richard Bradbury" w:date="2024-01-24T11:13:00Z">
        <w:r w:rsidRPr="00E92715" w:rsidDel="0060277F">
          <w:delText xml:space="preserve"> </w:delText>
        </w:r>
      </w:del>
      <w:ins w:id="119" w:author="Richard Bradbury" w:date="2024-01-24T11:13:00Z">
        <w:r w:rsidR="0060277F">
          <w:t> </w:t>
        </w:r>
      </w:ins>
      <w:r w:rsidRPr="00E92715">
        <w:t>26.501</w:t>
      </w:r>
      <w:del w:id="120" w:author="Richard Bradbury" w:date="2024-01-24T11:13:00Z">
        <w:r w:rsidRPr="00E92715" w:rsidDel="0060277F">
          <w:delText xml:space="preserve"> </w:delText>
        </w:r>
      </w:del>
      <w:ins w:id="121" w:author="Richard Bradbury" w:date="2024-01-24T11:13:00Z">
        <w:r w:rsidR="0060277F">
          <w:t> </w:t>
        </w:r>
      </w:ins>
      <w:r w:rsidRPr="00E92715">
        <w:t xml:space="preserve">[6], </w:t>
      </w:r>
      <w:ins w:id="122" w:author="Thomas Stockhammer" w:date="2023-08-14T12:57:00Z">
        <w:r>
          <w:t xml:space="preserve">but </w:t>
        </w:r>
      </w:ins>
      <w:r w:rsidRPr="00E92715">
        <w:t>dedicated to real-time media communication</w:t>
      </w:r>
      <w:ins w:id="123"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4"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5" w:author="Thomas Stockhammer" w:date="2023-08-14T12:57:00Z">
        <w:r w:rsidDel="008361E4">
          <w:rPr>
            <w:lang w:eastAsia="ko-KR"/>
          </w:rPr>
          <w:delText>Both</w:delText>
        </w:r>
      </w:del>
      <w:ins w:id="126"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27" w:author="Thomas Stockhammer" w:date="2023-08-14T12:57:00Z">
        <w:r>
          <w:rPr>
            <w:lang w:eastAsia="ko-KR"/>
          </w:rPr>
          <w:t xml:space="preserve">are </w:t>
        </w:r>
      </w:ins>
      <w:ins w:id="128" w:author="Richard Bradbury" w:date="2024-01-24T11:15:00Z">
        <w:r w:rsidR="0060277F">
          <w:rPr>
            <w:lang w:eastAsia="ko-KR"/>
          </w:rPr>
          <w:t xml:space="preserve">deployed </w:t>
        </w:r>
      </w:ins>
      <w:ins w:id="129" w:author="Thomas Stockhammer" w:date="2023-08-14T12:58:00Z">
        <w:r>
          <w:rPr>
            <w:lang w:eastAsia="ko-KR"/>
          </w:rPr>
          <w:t>in an</w:t>
        </w:r>
      </w:ins>
      <w:del w:id="130" w:author="Thomas Stockhammer" w:date="2023-08-14T12:57:00Z">
        <w:r w:rsidDel="008361E4">
          <w:rPr>
            <w:lang w:eastAsia="ko-KR"/>
          </w:rPr>
          <w:delText>in</w:delText>
        </w:r>
      </w:del>
      <w:r>
        <w:rPr>
          <w:lang w:eastAsia="ko-KR"/>
        </w:rPr>
        <w:t xml:space="preserve"> external DN</w:t>
      </w:r>
      <w:del w:id="131" w:author="Richard Bradbury" w:date="2024-01-24T11:15:00Z">
        <w:r w:rsidDel="0060277F">
          <w:rPr>
            <w:lang w:eastAsia="ko-KR"/>
          </w:rPr>
          <w:delText xml:space="preserve"> </w:delText>
        </w:r>
      </w:del>
      <w:del w:id="132" w:author="Thomas Stockhammer" w:date="2023-08-14T12:58:00Z">
        <w:r w:rsidDel="008361E4">
          <w:rPr>
            <w:lang w:eastAsia="ko-KR"/>
          </w:rPr>
          <w:delText>are</w:delText>
        </w:r>
      </w:del>
      <w:ins w:id="133" w:author="Thomas Stockhammer" w:date="2023-08-14T12:58:00Z">
        <w:r w:rsidR="0060277F">
          <w:rPr>
            <w:lang w:eastAsia="ko-KR"/>
          </w:rPr>
          <w:t>, this is</w:t>
        </w:r>
      </w:ins>
      <w:r>
        <w:rPr>
          <w:lang w:eastAsia="ko-KR"/>
        </w:rPr>
        <w:t xml:space="preserve"> out of scope of the present </w:t>
      </w:r>
      <w:del w:id="134" w:author="Richard Bradbury" w:date="2024-01-24T11:15:00Z">
        <w:r w:rsidDel="0060277F">
          <w:rPr>
            <w:lang w:eastAsia="ko-KR"/>
          </w:rPr>
          <w:delText>specification</w:delText>
        </w:r>
      </w:del>
      <w:ins w:id="135" w:author="Richard Bradbury" w:date="2024-01-24T11:15:00Z">
        <w:r w:rsidR="0060277F">
          <w:rPr>
            <w:lang w:eastAsia="ko-KR"/>
          </w:rPr>
          <w:t>document</w:t>
        </w:r>
      </w:ins>
      <w:r>
        <w:rPr>
          <w:lang w:eastAsia="ko-KR"/>
        </w:rPr>
        <w:t>.</w:t>
      </w:r>
    </w:p>
    <w:p w14:paraId="16C93C9C" w14:textId="77777777" w:rsidR="0060277F" w:rsidRDefault="00C60728" w:rsidP="00C60728">
      <w:pPr>
        <w:rPr>
          <w:ins w:id="136" w:author="Richard Bradbury" w:date="2024-01-24T11:16:00Z"/>
          <w:rFonts w:eastAsia="Malgun Gothic"/>
          <w:lang w:eastAsia="ko-KR"/>
        </w:rPr>
      </w:pPr>
      <w:r>
        <w:rPr>
          <w:rFonts w:eastAsia="Malgun Gothic"/>
          <w:lang w:eastAsia="ko-KR"/>
        </w:rPr>
        <w:t>The detailed RTC architecture mapping to the overall high-level architecture in Figure 4.1</w:t>
      </w:r>
      <w:ins w:id="137" w:author="Thomas Stockhammer" w:date="2023-08-14T13:19:00Z">
        <w:r>
          <w:rPr>
            <w:rFonts w:eastAsia="Malgun Gothic"/>
            <w:lang w:eastAsia="ko-KR"/>
          </w:rPr>
          <w:t>.1</w:t>
        </w:r>
      </w:ins>
      <w:r>
        <w:rPr>
          <w:rFonts w:eastAsia="Malgun Gothic"/>
          <w:lang w:eastAsia="ko-KR"/>
        </w:rPr>
        <w:t>-1 is shown in Figure 4.1</w:t>
      </w:r>
      <w:ins w:id="138"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9" w:author="Richard Bradbury" w:date="2024-01-24T11:16:00Z">
          <w:pPr/>
        </w:pPrChange>
      </w:pPr>
      <w:del w:id="140" w:author="Richard Bradbury" w:date="2024-01-24T11:16:00Z">
        <w:r w:rsidDel="0060277F">
          <w:rPr>
            <w:rFonts w:eastAsia="Malgun Gothic"/>
            <w:lang w:eastAsia="ko-KR"/>
          </w:rPr>
          <w:delText xml:space="preserve"> Note that</w:delText>
        </w:r>
      </w:del>
      <w:ins w:id="141" w:author="Richard Bradbury" w:date="2024-01-24T11:16:00Z">
        <w:r w:rsidR="0060277F">
          <w:rPr>
            <w:rFonts w:eastAsia="Malgun Gothic"/>
            <w:lang w:eastAsia="ko-KR"/>
          </w:rPr>
          <w:t>NOTE:</w:t>
        </w:r>
        <w:r w:rsidR="0060277F">
          <w:rPr>
            <w:rFonts w:eastAsia="Malgun Gothic"/>
            <w:lang w:eastAsia="ko-KR"/>
          </w:rPr>
          <w:tab/>
        </w:r>
      </w:ins>
      <w:del w:id="142" w:author="Richard Bradbury" w:date="2024-01-24T11:16:00Z">
        <w:r w:rsidDel="0060277F">
          <w:rPr>
            <w:rFonts w:eastAsia="Malgun Gothic"/>
            <w:lang w:eastAsia="ko-KR"/>
          </w:rPr>
          <w:delText xml:space="preserve"> </w:delText>
        </w:r>
      </w:del>
      <w:r>
        <w:rPr>
          <w:rFonts w:eastAsia="Malgun Gothic"/>
          <w:lang w:eastAsia="ko-KR"/>
        </w:rPr>
        <w:t>Figure 4.1</w:t>
      </w:r>
      <w:ins w:id="143" w:author="Thomas Stockhammer" w:date="2023-08-14T13:19:00Z">
        <w:r>
          <w:rPr>
            <w:rFonts w:eastAsia="Malgun Gothic"/>
            <w:lang w:eastAsia="ko-KR"/>
          </w:rPr>
          <w:t>.1</w:t>
        </w:r>
      </w:ins>
      <w:r>
        <w:rPr>
          <w:rFonts w:eastAsia="Malgun Gothic"/>
          <w:lang w:eastAsia="ko-KR"/>
        </w:rPr>
        <w:t xml:space="preserve">-2 illustrates only </w:t>
      </w:r>
      <w:commentRangeStart w:id="144"/>
      <w:del w:id="145" w:author="Richard Bradbury" w:date="2024-01-24T11:17:00Z">
        <w:r w:rsidDel="0060277F">
          <w:rPr>
            <w:rFonts w:eastAsia="Malgun Gothic"/>
            <w:lang w:eastAsia="ko-KR"/>
          </w:rPr>
          <w:delText>the half portion of Figure 4.1</w:delText>
        </w:r>
      </w:del>
      <w:ins w:id="146" w:author="Thomas Stockhammer" w:date="2023-08-14T13:19:00Z">
        <w:del w:id="147" w:author="Richard Bradbury" w:date="2024-01-24T11:17:00Z">
          <w:r w:rsidDel="0060277F">
            <w:rPr>
              <w:rFonts w:eastAsia="Malgun Gothic"/>
              <w:lang w:eastAsia="ko-KR"/>
            </w:rPr>
            <w:delText>.1</w:delText>
          </w:r>
        </w:del>
      </w:ins>
      <w:del w:id="148" w:author="Richard Bradbury" w:date="2024-01-24T11:17:00Z">
        <w:r w:rsidDel="0060277F">
          <w:rPr>
            <w:rFonts w:eastAsia="Malgun Gothic"/>
            <w:lang w:eastAsia="ko-KR"/>
          </w:rPr>
          <w:delText>-1</w:delText>
        </w:r>
      </w:del>
      <w:commentRangeEnd w:id="144"/>
      <w:r w:rsidR="0060277F">
        <w:rPr>
          <w:rStyle w:val="CommentReference"/>
        </w:rPr>
        <w:commentReference w:id="144"/>
      </w:r>
      <w:del w:id="149"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50" w:author="Richard Bradbury" w:date="2024-01-24T11:17:00Z">
        <w:r w:rsidR="0060277F">
          <w:rPr>
            <w:rFonts w:eastAsia="Malgun Gothic"/>
            <w:lang w:eastAsia="ko-KR"/>
          </w:rPr>
          <w:t xml:space="preserve">the </w:t>
        </w:r>
      </w:ins>
      <w:r>
        <w:rPr>
          <w:rFonts w:eastAsia="Malgun Gothic"/>
          <w:lang w:eastAsia="ko-KR"/>
        </w:rPr>
        <w:t>RTC AF and RTC AS</w:t>
      </w:r>
      <w:del w:id="151" w:author="Richard Bradbury" w:date="2024-01-24T11:18:00Z">
        <w:r w:rsidDel="0060277F">
          <w:rPr>
            <w:rFonts w:eastAsia="Malgun Gothic"/>
            <w:lang w:eastAsia="ko-KR"/>
          </w:rPr>
          <w:delText>)</w:delText>
        </w:r>
      </w:del>
      <w:ins w:id="152" w:author="Richard Bradbury" w:date="2024-01-24T11:18:00Z">
        <w:r w:rsidR="0060277F">
          <w:rPr>
            <w:rFonts w:eastAsia="Malgun Gothic"/>
            <w:lang w:eastAsia="ko-KR"/>
          </w:rPr>
          <w:t>.</w:t>
        </w:r>
      </w:ins>
      <w:del w:id="153" w:author="Richard Bradbury" w:date="2024-01-24T11:18:00Z">
        <w:r w:rsidDel="0060277F">
          <w:rPr>
            <w:rFonts w:eastAsia="Malgun Gothic"/>
            <w:lang w:eastAsia="ko-KR"/>
          </w:rPr>
          <w:delText>, as the rest of portion</w:delText>
        </w:r>
      </w:del>
      <w:ins w:id="154" w:author="Richard Bradbury" w:date="2024-01-24T11:18:00Z">
        <w:r w:rsidR="0060277F">
          <w:rPr>
            <w:rFonts w:eastAsia="Malgun Gothic"/>
            <w:lang w:eastAsia="ko-KR"/>
          </w:rPr>
          <w:t xml:space="preserve"> The link from another RTC endpoint in comm</w:t>
        </w:r>
      </w:ins>
      <w:ins w:id="155"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6"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7" w:author="Richard Bradbury" w:date="2024-01-24T11:15:00Z">
        <w:r w:rsidRPr="003E3DDB" w:rsidDel="0060277F">
          <w:delText xml:space="preserve"> </w:delText>
        </w:r>
      </w:del>
      <w:r w:rsidR="00793D8E">
        <w:object w:dxaOrig="11501" w:dyaOrig="5991" w14:anchorId="2EB9E18E">
          <v:shape id="_x0000_i1027" type="#_x0000_t75" style="width:482.5pt;height:251.5pt" o:ole="">
            <v:imagedata r:id="rId20" o:title=""/>
          </v:shape>
          <o:OLEObject Type="Embed" ProgID="Visio.Drawing.15" ShapeID="_x0000_i1027" DrawAspect="Content" ObjectID="_1768118429" r:id="rId21"/>
        </w:object>
      </w:r>
    </w:p>
    <w:p w14:paraId="5E920F38" w14:textId="285A4FA2" w:rsidR="00130902" w:rsidRDefault="00130902">
      <w:pPr>
        <w:pStyle w:val="NF"/>
        <w:rPr>
          <w:ins w:id="158" w:author="Richard Bradbury" w:date="2024-01-24T11:20:00Z"/>
        </w:rPr>
        <w:pPrChange w:id="159" w:author="Richard Bradbury" w:date="2024-01-24T11:21:00Z">
          <w:pPr>
            <w:pStyle w:val="NO"/>
          </w:pPr>
        </w:pPrChange>
      </w:pPr>
      <w:bookmarkStart w:id="160" w:name="_Hlk116507747"/>
      <w:ins w:id="161" w:author="Richard Bradbury" w:date="2024-01-24T11:20:00Z">
        <w:r w:rsidRPr="00434FD6">
          <w:t>N</w:t>
        </w:r>
        <w:r>
          <w:t>OTE 1</w:t>
        </w:r>
        <w:r w:rsidRPr="00434FD6">
          <w:t>:</w:t>
        </w:r>
        <w:r w:rsidRPr="00434FD6">
          <w:tab/>
          <w:t xml:space="preserve">Some </w:t>
        </w:r>
      </w:ins>
      <w:ins w:id="162" w:author="Richard Bradbury" w:date="2024-01-24T12:05:00Z">
        <w:r w:rsidR="00A40522">
          <w:t>sub</w:t>
        </w:r>
      </w:ins>
      <w:ins w:id="163"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4" w:author="Richard Bradbury" w:date="2024-01-24T11:20:00Z"/>
        </w:rPr>
        <w:pPrChange w:id="165" w:author="Richard Bradbury" w:date="2024-01-24T11:21:00Z">
          <w:pPr>
            <w:pStyle w:val="NO"/>
          </w:pPr>
        </w:pPrChange>
      </w:pPr>
      <w:ins w:id="166" w:author="Richard Bradbury" w:date="2024-01-24T11:20:00Z">
        <w:r w:rsidRPr="004E0CE4">
          <w:t>NOTE</w:t>
        </w:r>
        <w:r>
          <w:t> </w:t>
        </w:r>
        <w:r w:rsidRPr="004E0CE4">
          <w:t>2:</w:t>
        </w:r>
        <w:r w:rsidRPr="004E0CE4">
          <w:tab/>
        </w:r>
        <w:r w:rsidRPr="00E92715">
          <w:t xml:space="preserve">The WebRTC </w:t>
        </w:r>
      </w:ins>
      <w:ins w:id="167" w:author="Richard Bradbury" w:date="2024-01-24T12:06:00Z">
        <w:r w:rsidR="00A40522">
          <w:t>F</w:t>
        </w:r>
      </w:ins>
      <w:ins w:id="168" w:author="Richard Bradbury" w:date="2024-01-24T11:20:00Z">
        <w:r w:rsidRPr="00E92715">
          <w:t xml:space="preserve">ramework </w:t>
        </w:r>
      </w:ins>
      <w:ins w:id="169" w:author="Richard Bradbury" w:date="2024-01-24T12:06:00Z">
        <w:r w:rsidR="00A40522">
          <w:t xml:space="preserve">subfunction </w:t>
        </w:r>
      </w:ins>
      <w:ins w:id="170" w:author="Richard Bradbury" w:date="2024-01-24T11:20:00Z">
        <w:r w:rsidRPr="00E92715">
          <w:t xml:space="preserve">is a WebRTC protocol stack </w:t>
        </w:r>
      </w:ins>
      <w:ins w:id="171" w:author="Richard Bradbury" w:date="2024-01-24T12:06:00Z">
        <w:r w:rsidR="00A40522">
          <w:t>whose</w:t>
        </w:r>
      </w:ins>
      <w:ins w:id="172" w:author="Richard Bradbury" w:date="2024-01-24T11:20:00Z">
        <w:r w:rsidRPr="00E92715">
          <w:t xml:space="preserve"> implementation</w:t>
        </w:r>
      </w:ins>
      <w:ins w:id="173" w:author="Richard Bradbury" w:date="2024-01-24T12:05:00Z">
        <w:r w:rsidR="00A40522">
          <w:t xml:space="preserve"> is</w:t>
        </w:r>
      </w:ins>
      <w:ins w:id="174" w:author="Richard Bradbury" w:date="2024-01-24T11:20:00Z">
        <w:r w:rsidRPr="00E92715">
          <w:t xml:space="preserve"> </w:t>
        </w:r>
      </w:ins>
      <w:ins w:id="175" w:author="Richard Bradbury" w:date="2024-01-24T12:06:00Z">
        <w:r w:rsidR="00A40522">
          <w:t>specified</w:t>
        </w:r>
      </w:ins>
      <w:ins w:id="176"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7" w:author="Richard Bradbury" w:date="2024-01-24T11:20:00Z"/>
        </w:rPr>
        <w:pPrChange w:id="178" w:author="Richard Bradbury" w:date="2024-01-24T11:21:00Z">
          <w:pPr>
            <w:pStyle w:val="TAN"/>
          </w:pPr>
        </w:pPrChange>
      </w:pPr>
      <w:ins w:id="179" w:author="Richard Bradbury" w:date="2024-01-24T11:20:00Z">
        <w:r>
          <w:t>NOTE 3:</w:t>
        </w:r>
        <w:r>
          <w:tab/>
        </w:r>
        <w:r w:rsidRPr="008B4D51">
          <w:t>Red ovals indicate API provider functions.</w:t>
        </w:r>
      </w:ins>
    </w:p>
    <w:p w14:paraId="79DADA1D" w14:textId="77777777" w:rsidR="00130902" w:rsidRPr="008B4D51" w:rsidRDefault="00130902">
      <w:pPr>
        <w:pStyle w:val="NF"/>
        <w:rPr>
          <w:ins w:id="180" w:author="Richard Bradbury" w:date="2024-01-24T11:20:00Z"/>
        </w:rPr>
        <w:pPrChange w:id="181" w:author="Richard Bradbury" w:date="2024-01-24T11:21:00Z">
          <w:pPr>
            <w:pStyle w:val="NO"/>
          </w:pPr>
        </w:pPrChange>
      </w:pPr>
    </w:p>
    <w:p w14:paraId="6109BA1B" w14:textId="77777777" w:rsidR="00C60728" w:rsidRPr="00434FD6" w:rsidRDefault="00C60728" w:rsidP="00C60728">
      <w:pPr>
        <w:pStyle w:val="TF"/>
      </w:pPr>
      <w:r w:rsidRPr="00434FD6">
        <w:t>Figure 4.1</w:t>
      </w:r>
      <w:ins w:id="182" w:author="Thomas Stockhammer" w:date="2023-08-14T13:19:00Z">
        <w:r>
          <w:t>.1</w:t>
        </w:r>
      </w:ins>
      <w:r w:rsidRPr="00434FD6">
        <w:t>-</w:t>
      </w:r>
      <w:r>
        <w:t>2</w:t>
      </w:r>
      <w:r w:rsidRPr="00434FD6">
        <w:t>: RTC General Architecture</w:t>
      </w:r>
      <w:bookmarkEnd w:id="160"/>
    </w:p>
    <w:p w14:paraId="4D358B21" w14:textId="4BA02C4C" w:rsidR="00C60728" w:rsidDel="00130902" w:rsidRDefault="00C60728" w:rsidP="00C60728">
      <w:pPr>
        <w:pStyle w:val="NO"/>
        <w:rPr>
          <w:del w:id="183" w:author="Richard Bradbury" w:date="2024-01-24T11:20:00Z"/>
        </w:rPr>
      </w:pPr>
      <w:del w:id="184"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5" w:author="Richard Bradbury" w:date="2024-01-24T11:20:00Z"/>
        </w:rPr>
      </w:pPr>
      <w:del w:id="186" w:author="Richard Bradbury" w:date="2024-01-24T11:20:00Z">
        <w:r w:rsidRPr="004E0CE4" w:rsidDel="00130902">
          <w:delText>NOTE2:</w:delText>
        </w:r>
        <w:r w:rsidRPr="004E0CE4" w:rsidDel="00130902">
          <w:tab/>
        </w:r>
        <w:r w:rsidRPr="00E92715" w:rsidDel="00130902">
          <w:delText>The WebRTC framework is a WebRTC protocol stack and its implementation, defined in W3C and IETF.</w:delText>
        </w:r>
      </w:del>
      <w:del w:id="187" w:author="Richard Bradbury" w:date="2024-01-24T11:19:00Z">
        <w:r w:rsidRPr="00E92715" w:rsidDel="0060277F">
          <w:delText xml:space="preserve"> </w:delText>
        </w:r>
      </w:del>
      <w:del w:id="188"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9" w:author="Richard Bradbury" w:date="2024-01-24T11:20:00Z"/>
        </w:rPr>
      </w:pPr>
      <w:del w:id="190" w:author="Richard Bradbury" w:date="2024-01-24T11:20:00Z">
        <w:r w:rsidDel="00130902">
          <w:lastRenderedPageBreak/>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1" w:author="Richard Bradbury" w:date="2024-01-24T11:50:00Z"/>
        </w:rPr>
      </w:pPr>
      <w:commentRangeStart w:id="192"/>
      <w:ins w:id="193" w:author="Richard Bradbury" w:date="2024-01-24T11:54:00Z">
        <w:r>
          <w:t>T</w:t>
        </w:r>
      </w:ins>
      <w:ins w:id="194"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5" w:author="Richard Bradbury" w:date="2024-01-24T11:54:00Z">
        <w:r>
          <w:t xml:space="preserve"> may be co-located with the</w:t>
        </w:r>
      </w:ins>
      <w:ins w:id="196" w:author="Richard Bradbury" w:date="2024-01-24T11:50:00Z">
        <w:r>
          <w:t xml:space="preserve"> </w:t>
        </w:r>
        <w:r w:rsidRPr="00E92715">
          <w:t>RTC</w:t>
        </w:r>
        <w:r>
          <w:t> </w:t>
        </w:r>
        <w:r w:rsidRPr="00E92715">
          <w:t xml:space="preserve">AF. </w:t>
        </w:r>
      </w:ins>
      <w:ins w:id="197" w:author="Richard Bradbury" w:date="2024-01-24T11:51:00Z">
        <w:r>
          <w:t>In such deployments,</w:t>
        </w:r>
      </w:ins>
      <w:ins w:id="198" w:author="Richard Bradbury" w:date="2024-01-24T11:50:00Z">
        <w:r>
          <w:t xml:space="preserve"> the </w:t>
        </w:r>
        <w:r w:rsidRPr="00E92715">
          <w:t xml:space="preserve">WebRTC </w:t>
        </w:r>
        <w:r>
          <w:t>S</w:t>
        </w:r>
        <w:r w:rsidRPr="00E92715">
          <w:t xml:space="preserve">ignalling </w:t>
        </w:r>
        <w:r>
          <w:t>F</w:t>
        </w:r>
        <w:r w:rsidRPr="00E92715">
          <w:t>unction act</w:t>
        </w:r>
      </w:ins>
      <w:ins w:id="199" w:author="Richard Bradbury" w:date="2024-01-24T11:51:00Z">
        <w:r>
          <w:t>s</w:t>
        </w:r>
      </w:ins>
      <w:ins w:id="200" w:author="Richard Bradbury" w:date="2024-01-24T11:50:00Z">
        <w:r w:rsidRPr="00E92715">
          <w:t xml:space="preserve"> as a</w:t>
        </w:r>
        <w:r>
          <w:t>n</w:t>
        </w:r>
        <w:r w:rsidRPr="00E92715">
          <w:t xml:space="preserve"> RTC</w:t>
        </w:r>
      </w:ins>
      <w:ins w:id="201" w:author="Richard Bradbury" w:date="2024-01-24T11:51:00Z">
        <w:r>
          <w:t> </w:t>
        </w:r>
      </w:ins>
      <w:ins w:id="202" w:author="Richard Bradbury" w:date="2024-01-24T11:50:00Z">
        <w:r w:rsidRPr="00E92715">
          <w:t xml:space="preserve">AF </w:t>
        </w:r>
      </w:ins>
      <w:ins w:id="203" w:author="Richard Bradbury" w:date="2024-01-24T11:58:00Z">
        <w:r>
          <w:t xml:space="preserve">with access </w:t>
        </w:r>
      </w:ins>
      <w:ins w:id="204"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5" w:author="Richard Bradbury" w:date="2024-01-24T11:51:00Z">
        <w:r>
          <w:t>e</w:t>
        </w:r>
      </w:ins>
      <w:ins w:id="206" w:author="Richard Bradbury" w:date="2024-01-24T11:50:00Z">
        <w:r w:rsidRPr="00E92715">
          <w:t xml:space="preserve"> RTC</w:t>
        </w:r>
      </w:ins>
      <w:ins w:id="207" w:author="Richard Bradbury" w:date="2024-01-24T11:51:00Z">
        <w:r>
          <w:t> </w:t>
        </w:r>
      </w:ins>
      <w:ins w:id="208" w:author="Richard Bradbury" w:date="2024-01-24T11:50:00Z">
        <w:r w:rsidRPr="00E92715">
          <w:t xml:space="preserve">AF </w:t>
        </w:r>
      </w:ins>
      <w:ins w:id="209" w:author="Richard Bradbury" w:date="2024-01-24T11:59:00Z">
        <w:r>
          <w:t>interactions</w:t>
        </w:r>
      </w:ins>
      <w:ins w:id="210" w:author="Richard Bradbury" w:date="2024-01-24T11:50:00Z">
        <w:r w:rsidRPr="00E92715">
          <w:t xml:space="preserve"> with </w:t>
        </w:r>
      </w:ins>
      <w:ins w:id="211" w:author="Richard Bradbury" w:date="2024-01-24T11:59:00Z">
        <w:r>
          <w:t xml:space="preserve">the </w:t>
        </w:r>
      </w:ins>
      <w:ins w:id="212" w:author="Richard Bradbury" w:date="2024-01-24T11:50:00Z">
        <w:r w:rsidRPr="00E92715">
          <w:t xml:space="preserve">WebRTC </w:t>
        </w:r>
      </w:ins>
      <w:ins w:id="213" w:author="Richard Bradbury" w:date="2024-01-24T11:59:00Z">
        <w:r>
          <w:t>S</w:t>
        </w:r>
      </w:ins>
      <w:ins w:id="214" w:author="Richard Bradbury" w:date="2024-01-24T11:50:00Z">
        <w:r w:rsidRPr="00E92715">
          <w:t xml:space="preserve">ignalling </w:t>
        </w:r>
      </w:ins>
      <w:ins w:id="215" w:author="Richard Bradbury" w:date="2024-01-24T11:59:00Z">
        <w:r>
          <w:t>F</w:t>
        </w:r>
      </w:ins>
      <w:ins w:id="216" w:author="Richard Bradbury" w:date="2024-01-24T11:50:00Z">
        <w:r w:rsidRPr="00E92715">
          <w:t>unction</w:t>
        </w:r>
      </w:ins>
      <w:ins w:id="217" w:author="Richard Bradbury" w:date="2024-01-24T11:59:00Z">
        <w:r>
          <w:t xml:space="preserve"> may be replaced </w:t>
        </w:r>
      </w:ins>
      <w:ins w:id="218" w:author="Richard Bradbury" w:date="2024-01-24T11:55:00Z">
        <w:r w:rsidRPr="00E92715">
          <w:t xml:space="preserve">to avoid concurrent/redundant requests from </w:t>
        </w:r>
        <w:r>
          <w:t xml:space="preserve">the RTC endpoint in the </w:t>
        </w:r>
        <w:r w:rsidRPr="00E92715">
          <w:t>UE</w:t>
        </w:r>
      </w:ins>
      <w:ins w:id="219" w:author="Richard Bradbury" w:date="2024-01-24T11:59:00Z">
        <w:r>
          <w:t xml:space="preserve">. </w:t>
        </w:r>
      </w:ins>
      <w:ins w:id="220" w:author="Richard Bradbury" w:date="2024-01-24T12:00:00Z">
        <w:r>
          <w:t>Specifically</w:t>
        </w:r>
      </w:ins>
      <w:ins w:id="221" w:author="Richard Bradbury" w:date="2024-01-24T11:55:00Z">
        <w:r>
          <w:t xml:space="preserve">, </w:t>
        </w:r>
      </w:ins>
      <w:ins w:id="222" w:author="Richard Bradbury" w:date="2024-01-24T11:56:00Z">
        <w:r>
          <w:t xml:space="preserve">media session handling </w:t>
        </w:r>
      </w:ins>
      <w:ins w:id="223" w:author="Richard Bradbury" w:date="2024-01-24T11:57:00Z">
        <w:r>
          <w:t>interactions</w:t>
        </w:r>
      </w:ins>
      <w:ins w:id="224" w:author="Richard Bradbury" w:date="2024-01-24T11:50:00Z">
        <w:r w:rsidRPr="00E92715">
          <w:t xml:space="preserve"> between th</w:t>
        </w:r>
      </w:ins>
      <w:ins w:id="225" w:author="Richard Bradbury" w:date="2024-01-24T11:52:00Z">
        <w:r>
          <w:t>e</w:t>
        </w:r>
      </w:ins>
      <w:ins w:id="226" w:author="Richard Bradbury" w:date="2024-01-24T11:50:00Z">
        <w:r w:rsidRPr="00E92715">
          <w:t xml:space="preserve"> RTC</w:t>
        </w:r>
      </w:ins>
      <w:ins w:id="227" w:author="Richard Bradbury" w:date="2024-01-24T11:51:00Z">
        <w:r>
          <w:t> </w:t>
        </w:r>
      </w:ins>
      <w:ins w:id="228" w:author="Richard Bradbury" w:date="2024-01-24T11:50:00Z">
        <w:r w:rsidRPr="00E92715">
          <w:t xml:space="preserve">AF and </w:t>
        </w:r>
        <w:r>
          <w:t xml:space="preserve">the </w:t>
        </w:r>
        <w:r w:rsidRPr="00E92715">
          <w:t xml:space="preserve">UE </w:t>
        </w:r>
        <w:r>
          <w:t>at reference point RTC</w:t>
        </w:r>
        <w:r>
          <w:noBreakHyphen/>
        </w:r>
      </w:ins>
      <w:ins w:id="229" w:author="Richard Bradbury" w:date="2024-01-24T11:51:00Z">
        <w:r>
          <w:t>5</w:t>
        </w:r>
      </w:ins>
      <w:ins w:id="230" w:author="Richard Bradbury" w:date="2024-01-24T11:50:00Z">
        <w:r>
          <w:t xml:space="preserve"> </w:t>
        </w:r>
      </w:ins>
      <w:ins w:id="231" w:author="Richard Bradbury" w:date="2024-01-24T11:59:00Z">
        <w:r>
          <w:t xml:space="preserve">may be </w:t>
        </w:r>
      </w:ins>
      <w:ins w:id="232" w:author="Richard Bradbury" w:date="2024-01-24T11:50:00Z">
        <w:r w:rsidRPr="00E92715">
          <w:t xml:space="preserve">replaced </w:t>
        </w:r>
      </w:ins>
      <w:ins w:id="233" w:author="Richard Bradbury" w:date="2024-01-24T11:52:00Z">
        <w:r>
          <w:t xml:space="preserve">by </w:t>
        </w:r>
      </w:ins>
      <w:ins w:id="234" w:author="Richard Bradbury" w:date="2024-01-24T11:57:00Z">
        <w:r>
          <w:t xml:space="preserve">the equivalent </w:t>
        </w:r>
      </w:ins>
      <w:ins w:id="235" w:author="Richard Bradbury" w:date="2024-01-24T11:56:00Z">
        <w:r>
          <w:t xml:space="preserve">WebRTC signalling </w:t>
        </w:r>
      </w:ins>
      <w:ins w:id="236" w:author="Richard Bradbury" w:date="2024-01-24T11:57:00Z">
        <w:r>
          <w:t>interactions</w:t>
        </w:r>
      </w:ins>
      <w:ins w:id="237" w:author="Richard Bradbury" w:date="2024-01-24T11:52:00Z">
        <w:r>
          <w:t xml:space="preserve"> defined at </w:t>
        </w:r>
      </w:ins>
      <w:ins w:id="238" w:author="Richard Bradbury" w:date="2024-01-24T11:57:00Z">
        <w:r>
          <w:t xml:space="preserve">reference point </w:t>
        </w:r>
      </w:ins>
      <w:ins w:id="239" w:author="Richard Bradbury" w:date="2024-01-24T11:52:00Z">
        <w:r>
          <w:t>RTC</w:t>
        </w:r>
        <w:r>
          <w:noBreakHyphen/>
          <w:t>4</w:t>
        </w:r>
      </w:ins>
      <w:ins w:id="240" w:author="Richard Bradbury" w:date="2024-01-24T11:50:00Z">
        <w:r w:rsidRPr="00E92715">
          <w:t>.</w:t>
        </w:r>
      </w:ins>
      <w:commentRangeEnd w:id="192"/>
      <w:ins w:id="241" w:author="Richard Bradbury" w:date="2024-01-24T11:57:00Z">
        <w:r>
          <w:rPr>
            <w:rStyle w:val="CommentReference"/>
          </w:rPr>
          <w:commentReference w:id="192"/>
        </w:r>
      </w:ins>
    </w:p>
    <w:p w14:paraId="5D05B68F" w14:textId="7D286476" w:rsidR="00C60728" w:rsidRDefault="00C60728" w:rsidP="00C60728">
      <w:pPr>
        <w:rPr>
          <w:lang w:eastAsia="ko-KR"/>
        </w:rPr>
      </w:pPr>
      <w:r>
        <w:rPr>
          <w:lang w:eastAsia="ko-KR"/>
        </w:rPr>
        <w:t xml:space="preserve">The subfunctions inside </w:t>
      </w:r>
      <w:ins w:id="242" w:author="Richard Bradbury" w:date="2024-01-24T11:21:00Z">
        <w:r w:rsidR="00130902">
          <w:rPr>
            <w:lang w:eastAsia="ko-KR"/>
          </w:rPr>
          <w:t xml:space="preserve">the </w:t>
        </w:r>
      </w:ins>
      <w:r>
        <w:rPr>
          <w:lang w:eastAsia="ko-KR"/>
        </w:rPr>
        <w:t>RTC AF, RTC AS</w:t>
      </w:r>
      <w:del w:id="243" w:author="Richard Bradbury" w:date="2024-01-24T11:21:00Z">
        <w:r w:rsidDel="00130902">
          <w:rPr>
            <w:lang w:eastAsia="ko-KR"/>
          </w:rPr>
          <w:delText>,</w:delText>
        </w:r>
      </w:del>
      <w:r>
        <w:rPr>
          <w:lang w:eastAsia="ko-KR"/>
        </w:rPr>
        <w:t xml:space="preserve"> and </w:t>
      </w:r>
      <w:ins w:id="244" w:author="Richard Bradbury" w:date="2024-01-24T11:21:00Z">
        <w:r w:rsidR="00130902">
          <w:rPr>
            <w:lang w:eastAsia="ko-KR"/>
          </w:rPr>
          <w:t xml:space="preserve">the </w:t>
        </w:r>
      </w:ins>
      <w:r>
        <w:rPr>
          <w:lang w:eastAsia="ko-KR"/>
        </w:rPr>
        <w:t>RTC endpoint are defined in clause</w:t>
      </w:r>
      <w:del w:id="245" w:author="Richard Bradbury" w:date="2024-01-24T11:21:00Z">
        <w:r w:rsidDel="00130902">
          <w:rPr>
            <w:lang w:eastAsia="ko-KR"/>
          </w:rPr>
          <w:delText xml:space="preserve"> </w:delText>
        </w:r>
      </w:del>
      <w:ins w:id="246" w:author="Richard Bradbury" w:date="2024-01-24T11:21:00Z">
        <w:r w:rsidR="00130902">
          <w:rPr>
            <w:lang w:eastAsia="ko-KR"/>
          </w:rPr>
          <w:t> </w:t>
        </w:r>
      </w:ins>
      <w:r>
        <w:rPr>
          <w:lang w:eastAsia="ko-KR"/>
        </w:rPr>
        <w:t xml:space="preserve">4.2 and the </w:t>
      </w:r>
      <w:del w:id="247" w:author="Richard Bradbury" w:date="2024-01-24T11:22:00Z">
        <w:r w:rsidDel="00130902">
          <w:rPr>
            <w:lang w:eastAsia="ko-KR"/>
          </w:rPr>
          <w:delText>interfaces</w:delText>
        </w:r>
      </w:del>
      <w:ins w:id="248" w:author="Richard Bradbury" w:date="2024-01-24T11:22:00Z">
        <w:r w:rsidR="00130902">
          <w:rPr>
            <w:lang w:eastAsia="ko-KR"/>
          </w:rPr>
          <w:t>reference points</w:t>
        </w:r>
      </w:ins>
      <w:r>
        <w:rPr>
          <w:lang w:eastAsia="ko-KR"/>
        </w:rPr>
        <w:t xml:space="preserve"> shown in Figure</w:t>
      </w:r>
      <w:ins w:id="249" w:author="Richard Bradbury" w:date="2024-01-24T12:08:00Z">
        <w:r w:rsidR="00A40522">
          <w:rPr>
            <w:lang w:eastAsia="ko-KR"/>
          </w:rPr>
          <w:t> </w:t>
        </w:r>
      </w:ins>
      <w:del w:id="250" w:author="Richard Bradbury" w:date="2024-01-24T12:08:00Z">
        <w:r w:rsidDel="00A40522">
          <w:rPr>
            <w:lang w:eastAsia="ko-KR"/>
          </w:rPr>
          <w:delText xml:space="preserve"> </w:delText>
        </w:r>
      </w:del>
      <w:r>
        <w:rPr>
          <w:lang w:eastAsia="ko-KR"/>
        </w:rPr>
        <w:t>4.1</w:t>
      </w:r>
      <w:ins w:id="251" w:author="Thomas Stockhammer" w:date="2023-08-14T13:19:00Z">
        <w:r>
          <w:rPr>
            <w:lang w:eastAsia="ko-KR"/>
          </w:rPr>
          <w:t>.1</w:t>
        </w:r>
      </w:ins>
      <w:r>
        <w:rPr>
          <w:lang w:eastAsia="ko-KR"/>
        </w:rPr>
        <w:t>-2 are defined in clause</w:t>
      </w:r>
      <w:ins w:id="252" w:author="Richard Bradbury" w:date="2024-01-24T11:22:00Z">
        <w:r w:rsidR="00130902">
          <w:rPr>
            <w:lang w:eastAsia="ko-KR"/>
          </w:rPr>
          <w:t> </w:t>
        </w:r>
      </w:ins>
      <w:del w:id="253"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rsidP="0060277F">
      <w:pPr>
        <w:pStyle w:val="Heading3"/>
        <w:rPr>
          <w:ins w:id="254" w:author="Thomas Stockhammer" w:date="2023-11-17T22:21:00Z"/>
        </w:rPr>
      </w:pPr>
      <w:bookmarkStart w:id="255" w:name="_Toc151022461"/>
      <w:bookmarkStart w:id="256" w:name="_Toc151022462"/>
      <w:ins w:id="257" w:author="Thomas Stockhammer" w:date="2023-11-17T22:22:00Z">
        <w:r>
          <w:t>4.1.2</w:t>
        </w:r>
      </w:ins>
      <w:ins w:id="258" w:author="Thomas Stockhammer" w:date="2023-11-17T22:21:00Z">
        <w:r>
          <w:tab/>
        </w:r>
        <w:commentRangeStart w:id="259"/>
        <w:commentRangeStart w:id="260"/>
        <w:commentRangeStart w:id="261"/>
        <w:r>
          <w:t>Generalized Media Delivery architecture</w:t>
        </w:r>
      </w:ins>
      <w:bookmarkEnd w:id="255"/>
      <w:commentRangeEnd w:id="259"/>
      <w:r w:rsidR="0045393A">
        <w:rPr>
          <w:rStyle w:val="CommentReference"/>
          <w:rFonts w:ascii="Times New Roman" w:hAnsi="Times New Roman"/>
        </w:rPr>
        <w:commentReference w:id="259"/>
      </w:r>
      <w:commentRangeEnd w:id="260"/>
      <w:r w:rsidR="0045393A">
        <w:rPr>
          <w:rStyle w:val="CommentReference"/>
          <w:rFonts w:ascii="Times New Roman" w:hAnsi="Times New Roman"/>
        </w:rPr>
        <w:commentReference w:id="260"/>
      </w:r>
      <w:commentRangeEnd w:id="261"/>
      <w:r w:rsidR="00841BF9">
        <w:rPr>
          <w:rStyle w:val="CommentReference"/>
          <w:rFonts w:ascii="Times New Roman" w:hAnsi="Times New Roman"/>
        </w:rPr>
        <w:commentReference w:id="261"/>
      </w:r>
    </w:p>
    <w:p w14:paraId="1993BF9E" w14:textId="77777777" w:rsidR="00C60728" w:rsidRDefault="00C60728" w:rsidP="0060277F">
      <w:pPr>
        <w:pStyle w:val="Heading4"/>
        <w:rPr>
          <w:ins w:id="262" w:author="Thomas Stockhammer" w:date="2023-11-17T22:17:00Z"/>
        </w:rPr>
      </w:pPr>
      <w:ins w:id="263" w:author="Thomas Stockhammer" w:date="2023-11-17T22:22:00Z">
        <w:r>
          <w:t>4</w:t>
        </w:r>
      </w:ins>
      <w:ins w:id="264" w:author="Thomas Stockhammer" w:date="2023-11-17T22:17:00Z">
        <w:r>
          <w:t>.1</w:t>
        </w:r>
      </w:ins>
      <w:ins w:id="265" w:author="Thomas Stockhammer" w:date="2023-11-17T22:22:00Z">
        <w:r>
          <w:t>.2.1</w:t>
        </w:r>
      </w:ins>
      <w:ins w:id="266" w:author="Thomas Stockhammer" w:date="2023-11-17T22:17:00Z">
        <w:r>
          <w:tab/>
          <w:t>Generalized Media Delivery in the 5G System</w:t>
        </w:r>
        <w:bookmarkEnd w:id="256"/>
      </w:ins>
    </w:p>
    <w:p w14:paraId="11D9ACAF" w14:textId="08567AB4" w:rsidR="00844207" w:rsidRPr="00441D9C" w:rsidRDefault="00844207" w:rsidP="00844207">
      <w:pPr>
        <w:rPr>
          <w:ins w:id="267" w:author="NTT" w:date="2024-01-30T18:16:00Z"/>
          <w:rFonts w:eastAsia="Malgun Gothic"/>
          <w:lang w:eastAsia="ko-KR"/>
        </w:rPr>
      </w:pPr>
      <w:commentRangeStart w:id="268"/>
      <w:commentRangeStart w:id="269"/>
      <w:ins w:id="270" w:author="NTT" w:date="2024-01-30T18:16:00Z">
        <w:r>
          <w:rPr>
            <w:rFonts w:eastAsia="Malgun Gothic"/>
            <w:lang w:eastAsia="ko-KR"/>
          </w:rPr>
          <w:t xml:space="preserve">This clause </w:t>
        </w:r>
        <w:del w:id="271" w:author="Richard Bradbury (2024-01-30)" w:date="2024-01-30T11:08:00Z">
          <w:r w:rsidDel="00844207">
            <w:rPr>
              <w:rFonts w:eastAsia="Malgun Gothic"/>
              <w:lang w:eastAsia="ko-KR"/>
            </w:rPr>
            <w:delText>provides</w:delText>
          </w:r>
        </w:del>
      </w:ins>
      <w:ins w:id="272" w:author="Richard Bradbury (2024-01-30)" w:date="2024-01-30T11:08:00Z">
        <w:r>
          <w:rPr>
            <w:rFonts w:eastAsia="Malgun Gothic"/>
            <w:lang w:eastAsia="ko-KR"/>
          </w:rPr>
          <w:t>defines a</w:t>
        </w:r>
      </w:ins>
      <w:ins w:id="273" w:author="NTT" w:date="2024-01-30T18:16:00Z">
        <w:r>
          <w:rPr>
            <w:rFonts w:eastAsia="Malgun Gothic"/>
            <w:lang w:eastAsia="ko-KR"/>
          </w:rPr>
          <w:t xml:space="preserve"> generalized Media Delivery architecture </w:t>
        </w:r>
        <w:del w:id="274" w:author="Richard Bradbury (2024-01-30)" w:date="2024-01-30T11:09:00Z">
          <w:r w:rsidDel="00844207">
            <w:rPr>
              <w:rFonts w:eastAsia="Malgun Gothic"/>
              <w:lang w:eastAsia="ko-KR"/>
            </w:rPr>
            <w:delText>between 5GMS architecture and</w:delText>
          </w:r>
        </w:del>
      </w:ins>
      <w:ins w:id="275" w:author="Richard Bradbury (2024-01-30)" w:date="2024-01-30T11:09:00Z">
        <w:r>
          <w:rPr>
            <w:rFonts w:eastAsia="Malgun Gothic"/>
            <w:lang w:eastAsia="ko-KR"/>
          </w:rPr>
          <w:t>of which</w:t>
        </w:r>
      </w:ins>
      <w:ins w:id="276" w:author="NTT" w:date="2024-01-30T18:16:00Z">
        <w:r>
          <w:rPr>
            <w:rFonts w:eastAsia="Malgun Gothic"/>
            <w:lang w:eastAsia="ko-KR"/>
          </w:rPr>
          <w:t xml:space="preserve"> the </w:t>
        </w:r>
        <w:r>
          <w:t>architecture for Real-Time Communication (RTC)</w:t>
        </w:r>
      </w:ins>
      <w:ins w:id="277" w:author="Richard Bradbury (2024-01-30)" w:date="2024-01-30T11:09:00Z">
        <w:r>
          <w:t xml:space="preserve"> </w:t>
        </w:r>
      </w:ins>
      <w:ins w:id="278" w:author="Richard Bradbury (2024-01-30)" w:date="2024-01-30T11:12:00Z">
        <w:r w:rsidR="004B52D7">
          <w:t xml:space="preserve">defined </w:t>
        </w:r>
      </w:ins>
      <w:ins w:id="279" w:author="Richard Bradbury (2024-01-30)" w:date="2024-01-30T11:13:00Z">
        <w:r w:rsidR="004B52D7">
          <w:t xml:space="preserve">elsewhere </w:t>
        </w:r>
      </w:ins>
      <w:ins w:id="280" w:author="Richard Bradbury (2024-01-30)" w:date="2024-01-30T11:12:00Z">
        <w:r w:rsidR="004B52D7">
          <w:t xml:space="preserve">in the present document </w:t>
        </w:r>
      </w:ins>
      <w:ins w:id="281" w:author="Richard Bradbury (2024-01-30)" w:date="2024-01-30T11:09:00Z">
        <w:r>
          <w:t>is one possible realisation</w:t>
        </w:r>
      </w:ins>
      <w:ins w:id="282" w:author="NTT" w:date="2024-01-30T18:16:00Z">
        <w:r>
          <w:rPr>
            <w:rFonts w:eastAsia="Malgun Gothic"/>
            <w:lang w:eastAsia="ko-KR"/>
          </w:rPr>
          <w:t xml:space="preserve">. </w:t>
        </w:r>
      </w:ins>
      <w:ins w:id="283" w:author="Richard Bradbury (2024-01-30)" w:date="2024-01-30T11:09:00Z">
        <w:r>
          <w:rPr>
            <w:rFonts w:eastAsia="Malgun Gothic"/>
            <w:lang w:eastAsia="ko-KR"/>
          </w:rPr>
          <w:t xml:space="preserve">In case of any misalignment between the two, the </w:t>
        </w:r>
      </w:ins>
      <w:ins w:id="284" w:author="NTT" w:date="2024-01-30T18:16:00Z">
        <w:r>
          <w:rPr>
            <w:lang w:eastAsia="en-GB"/>
          </w:rPr>
          <w:t>RTC architecture has precedence over th</w:t>
        </w:r>
      </w:ins>
      <w:ins w:id="285" w:author="Richard Bradbury (2024-01-30)" w:date="2024-01-30T11:13:00Z">
        <w:r w:rsidR="004B52D7">
          <w:rPr>
            <w:lang w:eastAsia="en-GB"/>
          </w:rPr>
          <w:t>is</w:t>
        </w:r>
      </w:ins>
      <w:ins w:id="286" w:author="NTT" w:date="2024-01-30T18:16:00Z">
        <w:del w:id="287" w:author="Richard Bradbury (2024-01-30)" w:date="2024-01-30T11:13:00Z">
          <w:r w:rsidDel="004B52D7">
            <w:rPr>
              <w:lang w:eastAsia="en-GB"/>
            </w:rPr>
            <w:delText>e</w:delText>
          </w:r>
        </w:del>
        <w:r>
          <w:rPr>
            <w:lang w:eastAsia="en-GB"/>
          </w:rPr>
          <w:t xml:space="preserve"> generalised architecture</w:t>
        </w:r>
        <w:del w:id="288" w:author="Richard Bradbury (2024-01-30)" w:date="2024-01-30T11:10:00Z">
          <w:r w:rsidDel="00844207">
            <w:rPr>
              <w:lang w:eastAsia="en-GB"/>
            </w:rPr>
            <w:delText xml:space="preserve"> in case of misalignment between the two</w:delText>
          </w:r>
        </w:del>
        <w:r>
          <w:rPr>
            <w:lang w:eastAsia="en-GB"/>
          </w:rPr>
          <w:t>.</w:t>
        </w:r>
      </w:ins>
      <w:commentRangeEnd w:id="268"/>
      <w:ins w:id="289" w:author="NTT" w:date="2024-01-30T18:17:00Z">
        <w:r>
          <w:rPr>
            <w:rStyle w:val="CommentReference"/>
          </w:rPr>
          <w:commentReference w:id="268"/>
        </w:r>
      </w:ins>
      <w:commentRangeEnd w:id="269"/>
      <w:r>
        <w:rPr>
          <w:rStyle w:val="CommentReference"/>
        </w:rPr>
        <w:commentReference w:id="269"/>
      </w:r>
    </w:p>
    <w:p w14:paraId="0165E3E4" w14:textId="05137BDF" w:rsidR="00130902" w:rsidRDefault="00130902" w:rsidP="00130902">
      <w:pPr>
        <w:keepNext/>
        <w:keepLines/>
        <w:rPr>
          <w:ins w:id="290" w:author="Thomas Stockhammer" w:date="2023-11-17T22:17:00Z"/>
          <w:rFonts w:eastAsia="Malgun Gothic"/>
          <w:lang w:eastAsia="ko-KR"/>
        </w:rPr>
      </w:pPr>
      <w:commentRangeStart w:id="291"/>
      <w:commentRangeStart w:id="292"/>
      <w:ins w:id="293" w:author="Thomas Stockhammer" w:date="2023-11-17T22:17:00Z">
        <w:r>
          <w:rPr>
            <w:rFonts w:eastAsia="Malgun Gothic"/>
            <w:lang w:eastAsia="ko-KR"/>
          </w:rPr>
          <w:t xml:space="preserve">Due to the similarity of the </w:t>
        </w:r>
        <w:r>
          <w:t xml:space="preserve">5GMS architecture (as defined in </w:t>
        </w:r>
        <w:del w:id="294" w:author="Richard Bradbury (2024-01-30)" w:date="2024-01-30T11:03:00Z">
          <w:r w:rsidDel="00841BF9">
            <w:delText>the present document</w:delText>
          </w:r>
        </w:del>
      </w:ins>
      <w:ins w:id="295" w:author="Richard Bradbury (2024-01-30)" w:date="2024-01-30T11:03:00Z">
        <w:r w:rsidR="00841BF9">
          <w:t>TS 26.5</w:t>
        </w:r>
      </w:ins>
      <w:ins w:id="296" w:author="Richard Bradbury (2024-01-30)" w:date="2024-01-30T11:04:00Z">
        <w:r w:rsidR="00841BF9">
          <w:t>01</w:t>
        </w:r>
      </w:ins>
      <w:ins w:id="297" w:author="Richard Bradbury (2024-01-30)" w:date="2024-01-30T11:05:00Z">
        <w:r w:rsidR="00841BF9">
          <w:t> </w:t>
        </w:r>
      </w:ins>
      <w:ins w:id="298" w:author="Richard Bradbury (2024-01-30)" w:date="2024-01-30T11:03:00Z">
        <w:r w:rsidR="00841BF9">
          <w:t>[</w:t>
        </w:r>
      </w:ins>
      <w:ins w:id="299" w:author="Richard Bradbury (2024-01-30)" w:date="2024-01-30T11:04:00Z">
        <w:r w:rsidR="00841BF9">
          <w:t>6</w:t>
        </w:r>
      </w:ins>
      <w:ins w:id="300" w:author="Richard Bradbury (2024-01-30)" w:date="2024-01-30T11:03:00Z">
        <w:r w:rsidR="00841BF9">
          <w:t>]</w:t>
        </w:r>
      </w:ins>
      <w:ins w:id="301" w:author="Thomas Stockhammer" w:date="2023-11-17T22:17:00Z">
        <w:r>
          <w:t xml:space="preserve">) to the architecture for Real-Time </w:t>
        </w:r>
      </w:ins>
      <w:ins w:id="302" w:author="Richard Bradbury (2024-01-30)" w:date="2024-01-30T11:05:00Z">
        <w:r w:rsidR="00841BF9">
          <w:t xml:space="preserve">media </w:t>
        </w:r>
      </w:ins>
      <w:ins w:id="303" w:author="Thomas Stockhammer" w:date="2023-11-17T22:17:00Z">
        <w:r>
          <w:t xml:space="preserve">Communication (RTC) defined in </w:t>
        </w:r>
      </w:ins>
      <w:commentRangeEnd w:id="291"/>
      <w:r w:rsidR="0045393A">
        <w:rPr>
          <w:rStyle w:val="CommentReference"/>
        </w:rPr>
        <w:commentReference w:id="291"/>
      </w:r>
      <w:commentRangeEnd w:id="292"/>
      <w:r w:rsidR="00841BF9">
        <w:rPr>
          <w:rStyle w:val="CommentReference"/>
        </w:rPr>
        <w:commentReference w:id="292"/>
      </w:r>
      <w:ins w:id="304" w:author="Thomas Stockhammer" w:date="2023-11-17T22:17:00Z">
        <w:del w:id="305" w:author="Richard Bradbury (2024-01-30)" w:date="2024-01-30T11:04:00Z">
          <w:r w:rsidRPr="0045393A" w:rsidDel="00841BF9">
            <w:rPr>
              <w:highlight w:val="yellow"/>
              <w:rPrChange w:id="306" w:author="Shane He (Nokia)" w:date="2024-01-29T16:19:00Z">
                <w:rPr/>
              </w:rPrChange>
            </w:rPr>
            <w:delText>TS 26.506 [X]</w:delText>
          </w:r>
        </w:del>
      </w:ins>
      <w:ins w:id="307" w:author="Richard Bradbury (2024-01-30)" w:date="2024-01-30T11:04:00Z">
        <w:r w:rsidR="00841BF9">
          <w:rPr>
            <w:highlight w:val="yellow"/>
          </w:rPr>
          <w:t>the present document</w:t>
        </w:r>
      </w:ins>
      <w:ins w:id="308" w:author="Thomas Stockhammer" w:date="2023-11-17T22:17:00Z">
        <w:r w:rsidRPr="00841BF9">
          <w:t>,</w:t>
        </w:r>
        <w:r>
          <w:t xml:space="preserve"> the RTC functions and 5GMS functions may share or may make use of many common functionalities for both media session handling and media delivery. </w:t>
        </w:r>
        <w:del w:id="309" w:author="NTT" w:date="2024-01-30T18:18:00Z">
          <w:r w:rsidDel="00911567">
            <w:delText xml:space="preserve">While a full integration of 5GMS and RTC is not addressed in the present document, </w:delText>
          </w:r>
        </w:del>
      </w:ins>
      <w:ins w:id="310" w:author="NTT" w:date="2024-01-30T18:18:00Z">
        <w:r w:rsidR="00911567">
          <w:t>A</w:t>
        </w:r>
      </w:ins>
      <w:ins w:id="311" w:author="Thomas Stockhammer" w:date="2023-11-17T22:17:00Z">
        <w:del w:id="312" w:author="NTT" w:date="2024-01-30T18:18:00Z">
          <w:r w:rsidDel="00911567">
            <w:delText>a</w:delText>
          </w:r>
        </w:del>
        <w:r>
          <w:t xml:space="preserve"> generalized </w:t>
        </w:r>
        <w:del w:id="313" w:author="Richard Bradbury" w:date="2024-01-24T10:47:00Z">
          <w:r w:rsidDel="000C007C">
            <w:delText>5G</w:delText>
          </w:r>
        </w:del>
        <w:r>
          <w:t xml:space="preserve"> </w:t>
        </w:r>
        <w:del w:id="314" w:author="Richard Bradbury" w:date="2024-01-24T10:48:00Z">
          <w:r w:rsidDel="000C007C">
            <w:delText>m</w:delText>
          </w:r>
        </w:del>
      </w:ins>
      <w:ins w:id="315" w:author="Richard Bradbury" w:date="2024-01-24T10:48:00Z">
        <w:r>
          <w:t>M</w:t>
        </w:r>
      </w:ins>
      <w:ins w:id="316" w:author="Thomas Stockhammer" w:date="2023-11-17T22:17:00Z">
        <w:r>
          <w:t xml:space="preserve">edia </w:t>
        </w:r>
      </w:ins>
      <w:ins w:id="317" w:author="Richard Bradbury" w:date="2024-01-24T10:48:00Z">
        <w:r>
          <w:t xml:space="preserve">Delivery </w:t>
        </w:r>
      </w:ins>
      <w:ins w:id="318" w:author="Thomas Stockhammer" w:date="2023-11-17T22:17:00Z">
        <w:r>
          <w:t xml:space="preserve">architecture that integrates 5GMS and RTC </w:t>
        </w:r>
      </w:ins>
      <w:ins w:id="319" w:author="Richard Bradbury" w:date="2024-01-24T10:49:00Z">
        <w:r>
          <w:t>functionality in the 5G System is defined</w:t>
        </w:r>
      </w:ins>
      <w:ins w:id="320" w:author="Thomas Stockhammer" w:date="2023-11-17T22:17:00Z">
        <w:del w:id="321" w:author="Richard Bradbury" w:date="2024-01-24T10:48:00Z">
          <w:r w:rsidDel="000C007C">
            <w:delText>can be represented as shown</w:delText>
          </w:r>
        </w:del>
        <w:r>
          <w:t xml:space="preserve"> in figure </w:t>
        </w:r>
      </w:ins>
      <w:ins w:id="322" w:author="Thomas Stockhammer" w:date="2023-11-17T22:22:00Z">
        <w:r>
          <w:t>4.1.2.1</w:t>
        </w:r>
      </w:ins>
      <w:ins w:id="323" w:author="Thomas Stockhammer" w:date="2023-11-17T22:17:00Z">
        <w:r>
          <w:t>-1.</w:t>
        </w:r>
      </w:ins>
    </w:p>
    <w:p w14:paraId="63418762" w14:textId="15FFF164" w:rsidR="006966A4" w:rsidRDefault="006966A4" w:rsidP="006966A4">
      <w:pPr>
        <w:pStyle w:val="NO"/>
        <w:rPr>
          <w:ins w:id="324" w:author="NTT" w:date="2024-01-30T18:19:00Z"/>
          <w:rFonts w:eastAsia="Malgun Gothic"/>
          <w:lang w:eastAsia="ko-KR"/>
        </w:rPr>
      </w:pPr>
      <w:commentRangeStart w:id="325"/>
      <w:commentRangeStart w:id="326"/>
      <w:ins w:id="327" w:author="NTT" w:date="2024-01-30T18:19:00Z">
        <w:r>
          <w:t>NOTE:</w:t>
        </w:r>
        <w:r>
          <w:tab/>
          <w:t>Full integration of 5GMS and RTC is not addressed in the present document</w:t>
        </w:r>
        <w:commentRangeEnd w:id="325"/>
        <w:r>
          <w:rPr>
            <w:rStyle w:val="CommentReference"/>
          </w:rPr>
          <w:commentReference w:id="325"/>
        </w:r>
      </w:ins>
      <w:commentRangeEnd w:id="326"/>
      <w:r w:rsidR="00844207">
        <w:rPr>
          <w:rStyle w:val="CommentReference"/>
        </w:rPr>
        <w:commentReference w:id="326"/>
      </w:r>
      <w:ins w:id="328" w:author="Richard Bradbury (2024-01-30)" w:date="2024-01-30T11:03:00Z">
        <w:r w:rsidR="00841BF9">
          <w:t>.</w:t>
        </w:r>
      </w:ins>
    </w:p>
    <w:p w14:paraId="0AAE7743" w14:textId="35B45C31" w:rsidR="00C60728" w:rsidRDefault="00130902" w:rsidP="00C60728">
      <w:pPr>
        <w:spacing w:after="240"/>
        <w:jc w:val="center"/>
        <w:rPr>
          <w:ins w:id="329" w:author="Thomas Stockhammer" w:date="2023-11-17T22:17:00Z"/>
        </w:rPr>
      </w:pPr>
      <w:ins w:id="330" w:author="Richard Bradbury" w:date="2024-01-24T11:23:00Z">
        <w:r w:rsidRPr="00CA7246">
          <w:object w:dxaOrig="23440" w:dyaOrig="9980" w14:anchorId="33D5EDFE">
            <v:shape id="_x0000_i1028" type="#_x0000_t75" style="width:479.5pt;height:203pt" o:ole="">
              <v:imagedata r:id="rId22" o:title=""/>
            </v:shape>
            <o:OLEObject Type="Embed" ProgID="Visio.Drawing.15" ShapeID="_x0000_i1028" DrawAspect="Content" ObjectID="_1768118430" r:id="rId23"/>
          </w:object>
        </w:r>
      </w:ins>
    </w:p>
    <w:p w14:paraId="031E9A6B" w14:textId="77777777" w:rsidR="00130902" w:rsidRDefault="00130902" w:rsidP="00130902">
      <w:pPr>
        <w:pStyle w:val="TF"/>
        <w:rPr>
          <w:ins w:id="331" w:author="Thomas Stockhammer" w:date="2023-11-17T22:17:00Z"/>
        </w:rPr>
      </w:pPr>
      <w:bookmarkStart w:id="332" w:name="_Toc151022463"/>
      <w:ins w:id="333" w:author="Thomas Stockhammer" w:date="2023-11-17T22:17:00Z">
        <w:r w:rsidRPr="0086635A">
          <w:t>Figure</w:t>
        </w:r>
      </w:ins>
      <w:ins w:id="334" w:author="Richard Bradbury" w:date="2024-01-24T11:06:00Z">
        <w:r>
          <w:t> </w:t>
        </w:r>
      </w:ins>
      <w:ins w:id="335" w:author="Thomas Stockhammer" w:date="2023-11-17T22:22:00Z">
        <w:r>
          <w:t>4</w:t>
        </w:r>
      </w:ins>
      <w:ins w:id="336" w:author="Thomas Stockhammer" w:date="2023-11-17T22:17:00Z">
        <w:r>
          <w:t>.1</w:t>
        </w:r>
      </w:ins>
      <w:ins w:id="337" w:author="Thomas Stockhammer" w:date="2023-11-17T22:22:00Z">
        <w:r>
          <w:t>.2.1</w:t>
        </w:r>
      </w:ins>
      <w:ins w:id="338" w:author="Thomas Stockhammer" w:date="2023-11-17T22:17:00Z">
        <w:r>
          <w:t>-1:</w:t>
        </w:r>
        <w:r w:rsidRPr="0086635A">
          <w:t xml:space="preserve"> </w:t>
        </w:r>
        <w:r>
          <w:t xml:space="preserve">Generalized </w:t>
        </w:r>
        <w:del w:id="339" w:author="Richard Bradbury" w:date="2024-01-24T10:48:00Z">
          <w:r w:rsidDel="000C007C">
            <w:delText>m</w:delText>
          </w:r>
        </w:del>
      </w:ins>
      <w:ins w:id="340" w:author="Richard Bradbury" w:date="2024-01-24T10:48:00Z">
        <w:r>
          <w:t>M</w:t>
        </w:r>
      </w:ins>
      <w:ins w:id="341" w:author="Thomas Stockhammer" w:date="2023-11-17T22:17:00Z">
        <w:r w:rsidRPr="00CA7246">
          <w:t xml:space="preserve">edia </w:t>
        </w:r>
      </w:ins>
      <w:ins w:id="342" w:author="Richard Bradbury" w:date="2024-01-24T10:48:00Z">
        <w:r>
          <w:t xml:space="preserve">Delivery </w:t>
        </w:r>
      </w:ins>
      <w:ins w:id="343" w:author="Thomas Stockhammer" w:date="2023-11-17T22:17:00Z">
        <w:del w:id="344" w:author="Richard Bradbury" w:date="2024-01-24T10:48:00Z">
          <w:r w:rsidDel="000C007C">
            <w:delText>support</w:delText>
          </w:r>
        </w:del>
      </w:ins>
      <w:ins w:id="345" w:author="Richard Bradbury" w:date="2024-01-24T10:48:00Z">
        <w:r>
          <w:t>architecture</w:t>
        </w:r>
      </w:ins>
      <w:ins w:id="346" w:author="Thomas Stockhammer" w:date="2023-11-17T22:17:00Z">
        <w:r w:rsidRPr="00CA7246">
          <w:t xml:space="preserve"> within the 5G System</w:t>
        </w:r>
      </w:ins>
    </w:p>
    <w:p w14:paraId="4816AD39" w14:textId="77777777" w:rsidR="00130902" w:rsidRDefault="00130902" w:rsidP="00130902">
      <w:pPr>
        <w:keepNext/>
        <w:rPr>
          <w:ins w:id="347" w:author="Thomas Stockhammer" w:date="2023-11-17T22:17:00Z"/>
          <w:rFonts w:eastAsia="Malgun Gothic"/>
          <w:lang w:eastAsia="ko-KR"/>
        </w:rPr>
      </w:pPr>
      <w:commentRangeStart w:id="348"/>
      <w:commentRangeStart w:id="349"/>
      <w:ins w:id="350" w:author="Thomas Stockhammer" w:date="2023-11-17T22:17:00Z">
        <w:r>
          <w:rPr>
            <w:rFonts w:eastAsia="Malgun Gothic"/>
            <w:lang w:eastAsia="ko-KR"/>
          </w:rPr>
          <w:lastRenderedPageBreak/>
          <w:t>In this representation</w:t>
        </w:r>
      </w:ins>
      <w:commentRangeEnd w:id="348"/>
      <w:r w:rsidR="0045393A">
        <w:rPr>
          <w:rStyle w:val="CommentReference"/>
        </w:rPr>
        <w:commentReference w:id="348"/>
      </w:r>
      <w:commentRangeEnd w:id="349"/>
      <w:r w:rsidR="00841BF9">
        <w:rPr>
          <w:rStyle w:val="CommentReference"/>
        </w:rPr>
        <w:commentReference w:id="349"/>
      </w:r>
      <w:ins w:id="351" w:author="Thomas Stockhammer" w:date="2023-11-17T22:17:00Z">
        <w:r>
          <w:rPr>
            <w:rFonts w:eastAsia="Malgun Gothic"/>
            <w:lang w:eastAsia="ko-KR"/>
          </w:rPr>
          <w:t>:</w:t>
        </w:r>
      </w:ins>
    </w:p>
    <w:p w14:paraId="29003FF3" w14:textId="6EAB70AD" w:rsidR="00130902" w:rsidRDefault="00130902" w:rsidP="00130902">
      <w:pPr>
        <w:pStyle w:val="B1"/>
        <w:keepNext/>
        <w:rPr>
          <w:ins w:id="352" w:author="Richard Bradbury" w:date="2024-01-24T11:03:00Z"/>
          <w:lang w:eastAsia="ko-KR"/>
        </w:rPr>
      </w:pPr>
      <w:ins w:id="353" w:author="Richard Bradbury" w:date="2024-01-24T11:02:00Z">
        <w:r>
          <w:rPr>
            <w:lang w:eastAsia="ko-KR"/>
          </w:rPr>
          <w:t>-</w:t>
        </w:r>
        <w:r>
          <w:rPr>
            <w:lang w:eastAsia="ko-KR"/>
          </w:rPr>
          <w:tab/>
          <w:t xml:space="preserve">The </w:t>
        </w:r>
        <w:r w:rsidRPr="0065163E">
          <w:rPr>
            <w:i/>
            <w:iCs/>
            <w:lang w:eastAsia="ko-KR"/>
          </w:rPr>
          <w:t>Media Application P</w:t>
        </w:r>
      </w:ins>
      <w:ins w:id="354" w:author="Richard Bradbury" w:date="2024-01-24T11:03:00Z">
        <w:r w:rsidRPr="0065163E">
          <w:rPr>
            <w:i/>
            <w:iCs/>
            <w:lang w:eastAsia="ko-KR"/>
          </w:rPr>
          <w:t>rovider</w:t>
        </w:r>
        <w:r>
          <w:rPr>
            <w:lang w:eastAsia="ko-KR"/>
          </w:rPr>
          <w:t xml:space="preserve"> plays the role of the </w:t>
        </w:r>
      </w:ins>
      <w:ins w:id="355" w:author="Richard Bradbury" w:date="2024-01-24T11:24:00Z">
        <w:r>
          <w:rPr>
            <w:lang w:eastAsia="ko-KR"/>
          </w:rPr>
          <w:t>RTC</w:t>
        </w:r>
      </w:ins>
      <w:ins w:id="356" w:author="Richard Bradbury" w:date="2024-01-24T11:03:00Z">
        <w:r>
          <w:rPr>
            <w:lang w:eastAsia="ko-KR"/>
          </w:rPr>
          <w:t xml:space="preserve"> Application Provider.</w:t>
        </w:r>
      </w:ins>
    </w:p>
    <w:p w14:paraId="09A20866" w14:textId="5838CA63" w:rsidR="00130902" w:rsidRDefault="00130902" w:rsidP="00130902">
      <w:pPr>
        <w:pStyle w:val="B1"/>
        <w:keepNext/>
        <w:rPr>
          <w:ins w:id="357" w:author="Richard Bradbury" w:date="2024-01-24T11:02:00Z"/>
          <w:lang w:eastAsia="ko-KR"/>
        </w:rPr>
      </w:pPr>
      <w:ins w:id="358" w:author="Richard Bradbury" w:date="2024-01-24T11:03:00Z">
        <w:r>
          <w:rPr>
            <w:lang w:eastAsia="ko-KR"/>
          </w:rPr>
          <w:t>-</w:t>
        </w:r>
        <w:r>
          <w:rPr>
            <w:lang w:eastAsia="ko-KR"/>
          </w:rPr>
          <w:tab/>
          <w:t xml:space="preserve">The </w:t>
        </w:r>
        <w:r w:rsidRPr="0065163E">
          <w:rPr>
            <w:i/>
            <w:iCs/>
            <w:lang w:eastAsia="ko-KR"/>
          </w:rPr>
          <w:t>Media-aware Application</w:t>
        </w:r>
        <w:r>
          <w:rPr>
            <w:lang w:eastAsia="ko-KR"/>
          </w:rPr>
          <w:t xml:space="preserve"> plays the </w:t>
        </w:r>
      </w:ins>
      <w:ins w:id="359" w:author="Richard Bradbury" w:date="2024-01-24T11:04:00Z">
        <w:r>
          <w:rPr>
            <w:lang w:eastAsia="ko-KR"/>
          </w:rPr>
          <w:t xml:space="preserve">role of the </w:t>
        </w:r>
      </w:ins>
      <w:ins w:id="360" w:author="Richard Bradbury" w:date="2024-01-24T11:24:00Z">
        <w:r>
          <w:rPr>
            <w:lang w:eastAsia="ko-KR"/>
          </w:rPr>
          <w:t>Native WebRTC App</w:t>
        </w:r>
      </w:ins>
      <w:ins w:id="361" w:author="Richard Bradbury" w:date="2024-01-24T11:04:00Z">
        <w:r>
          <w:rPr>
            <w:lang w:eastAsia="ko-KR"/>
          </w:rPr>
          <w:t>.</w:t>
        </w:r>
      </w:ins>
    </w:p>
    <w:p w14:paraId="2828F098" w14:textId="764E9C7E" w:rsidR="00130902" w:rsidRDefault="00130902" w:rsidP="00130902">
      <w:pPr>
        <w:pStyle w:val="B1"/>
        <w:keepNext/>
        <w:rPr>
          <w:ins w:id="362" w:author="Thomas Stockhammer" w:date="2023-11-17T22:17:00Z"/>
          <w:lang w:eastAsia="ko-KR"/>
        </w:rPr>
      </w:pPr>
      <w:ins w:id="363" w:author="Thomas Stockhammer" w:date="2023-11-17T22:17:00Z">
        <w:r>
          <w:rPr>
            <w:lang w:eastAsia="ko-KR"/>
          </w:rPr>
          <w:t>-</w:t>
        </w:r>
        <w:r>
          <w:rPr>
            <w:lang w:eastAsia="ko-KR"/>
          </w:rPr>
          <w:tab/>
          <w:t xml:space="preserve">The </w:t>
        </w:r>
      </w:ins>
      <w:ins w:id="364" w:author="Richard Bradbury" w:date="2024-01-24T11:24:00Z">
        <w:r>
          <w:rPr>
            <w:lang w:eastAsia="ko-KR"/>
          </w:rPr>
          <w:t>RTC</w:t>
        </w:r>
      </w:ins>
      <w:ins w:id="365" w:author="Thomas Stockhammer" w:date="2023-11-17T22:17:00Z">
        <w:r>
          <w:rPr>
            <w:lang w:eastAsia="ko-KR"/>
          </w:rPr>
          <w:t xml:space="preserve"> AF is one possible realisation of the general </w:t>
        </w:r>
        <w:r w:rsidRPr="0065163E">
          <w:rPr>
            <w:i/>
            <w:iCs/>
            <w:lang w:eastAsia="ko-KR"/>
          </w:rPr>
          <w:t>Media AF</w:t>
        </w:r>
        <w:r>
          <w:rPr>
            <w:lang w:eastAsia="ko-KR"/>
          </w:rPr>
          <w:t>.</w:t>
        </w:r>
      </w:ins>
    </w:p>
    <w:p w14:paraId="45A2D242" w14:textId="53FA37FC" w:rsidR="00130902" w:rsidRDefault="00130902" w:rsidP="00130902">
      <w:pPr>
        <w:pStyle w:val="B1"/>
        <w:keepNext/>
        <w:rPr>
          <w:ins w:id="366" w:author="Thomas Stockhammer" w:date="2023-11-17T22:17:00Z"/>
          <w:lang w:eastAsia="ko-KR"/>
        </w:rPr>
      </w:pPr>
      <w:ins w:id="367" w:author="Thomas Stockhammer" w:date="2023-11-17T22:17:00Z">
        <w:r>
          <w:rPr>
            <w:lang w:eastAsia="ko-KR"/>
          </w:rPr>
          <w:t>-</w:t>
        </w:r>
        <w:r>
          <w:rPr>
            <w:lang w:eastAsia="ko-KR"/>
          </w:rPr>
          <w:tab/>
        </w:r>
      </w:ins>
      <w:ins w:id="368" w:author="Richard Bradbury" w:date="2024-01-24T11:23:00Z">
        <w:r>
          <w:rPr>
            <w:lang w:eastAsia="ko-KR"/>
          </w:rPr>
          <w:t>T</w:t>
        </w:r>
      </w:ins>
      <w:ins w:id="369" w:author="Thomas Stockhammer" w:date="2023-11-17T22:17:00Z">
        <w:r>
          <w:rPr>
            <w:lang w:eastAsia="ko-KR"/>
          </w:rPr>
          <w:t xml:space="preserve">he </w:t>
        </w:r>
      </w:ins>
      <w:ins w:id="370" w:author="Richard Bradbury" w:date="2024-01-24T11:24:00Z">
        <w:r>
          <w:rPr>
            <w:lang w:eastAsia="ko-KR"/>
          </w:rPr>
          <w:t>RTC</w:t>
        </w:r>
      </w:ins>
      <w:ins w:id="371" w:author="Thomas Stockhammer" w:date="2023-11-17T22:17:00Z">
        <w:r>
          <w:rPr>
            <w:lang w:eastAsia="ko-KR"/>
          </w:rPr>
          <w:t xml:space="preserve"> AS is one possible realisation of the general </w:t>
        </w:r>
        <w:r w:rsidRPr="0065163E">
          <w:rPr>
            <w:i/>
            <w:iCs/>
            <w:lang w:eastAsia="ko-KR"/>
          </w:rPr>
          <w:t>Media AS</w:t>
        </w:r>
        <w:r>
          <w:rPr>
            <w:lang w:eastAsia="ko-KR"/>
          </w:rPr>
          <w:t>.</w:t>
        </w:r>
      </w:ins>
    </w:p>
    <w:p w14:paraId="1268FC0E" w14:textId="2FA1FC9F" w:rsidR="00130902" w:rsidRDefault="00130902" w:rsidP="00130902">
      <w:pPr>
        <w:pStyle w:val="B1"/>
        <w:rPr>
          <w:ins w:id="372" w:author="Thomas Stockhammer" w:date="2023-11-17T22:17:00Z"/>
          <w:lang w:eastAsia="ko-KR"/>
        </w:rPr>
      </w:pPr>
      <w:ins w:id="373" w:author="Thomas Stockhammer" w:date="2023-11-17T22:17:00Z">
        <w:r>
          <w:rPr>
            <w:lang w:eastAsia="ko-KR"/>
          </w:rPr>
          <w:t>-</w:t>
        </w:r>
        <w:r>
          <w:rPr>
            <w:lang w:eastAsia="ko-KR"/>
          </w:rPr>
          <w:tab/>
          <w:t xml:space="preserve">The </w:t>
        </w:r>
      </w:ins>
      <w:ins w:id="374" w:author="Richard Bradbury" w:date="2024-01-24T11:25:00Z">
        <w:r>
          <w:rPr>
            <w:lang w:eastAsia="ko-KR"/>
          </w:rPr>
          <w:t>RTC endpoint</w:t>
        </w:r>
      </w:ins>
      <w:ins w:id="375" w:author="Thomas Stockhammer" w:date="2023-11-17T22:17:00Z">
        <w:r>
          <w:rPr>
            <w:lang w:eastAsia="ko-KR"/>
          </w:rPr>
          <w:t xml:space="preserve"> is part of the general </w:t>
        </w:r>
        <w:r w:rsidRPr="0065163E">
          <w:rPr>
            <w:i/>
            <w:iCs/>
            <w:lang w:eastAsia="ko-KR"/>
          </w:rPr>
          <w:t>Media Client</w:t>
        </w:r>
        <w:r>
          <w:rPr>
            <w:lang w:eastAsia="ko-KR"/>
          </w:rPr>
          <w:t>.</w:t>
        </w:r>
      </w:ins>
    </w:p>
    <w:p w14:paraId="235FF2F8" w14:textId="77777777" w:rsidR="00C60728" w:rsidRDefault="00C60728" w:rsidP="00202C8B">
      <w:pPr>
        <w:pStyle w:val="Heading4"/>
        <w:rPr>
          <w:ins w:id="376" w:author="Thomas Stockhammer" w:date="2023-11-17T22:17:00Z"/>
        </w:rPr>
      </w:pPr>
      <w:ins w:id="377" w:author="Thomas Stockhammer" w:date="2023-11-17T22:24:00Z">
        <w:r>
          <w:lastRenderedPageBreak/>
          <w:t>4</w:t>
        </w:r>
      </w:ins>
      <w:ins w:id="378" w:author="Thomas Stockhammer" w:date="2023-11-17T22:17:00Z">
        <w:r>
          <w:t>.</w:t>
        </w:r>
      </w:ins>
      <w:ins w:id="379" w:author="Thomas Stockhammer" w:date="2023-11-17T22:24:00Z">
        <w:r>
          <w:t>1.</w:t>
        </w:r>
      </w:ins>
      <w:ins w:id="380" w:author="Thomas Stockhammer" w:date="2023-11-17T22:25:00Z">
        <w:r>
          <w:t>2.2</w:t>
        </w:r>
      </w:ins>
      <w:ins w:id="381" w:author="Thomas Stockhammer" w:date="2023-11-17T22:17:00Z">
        <w:r>
          <w:tab/>
          <w:t>Reference architecture for Media Delivery</w:t>
        </w:r>
        <w:bookmarkEnd w:id="332"/>
      </w:ins>
    </w:p>
    <w:p w14:paraId="32F8D5CF" w14:textId="77777777" w:rsidR="00C60728" w:rsidRPr="006E1D97" w:rsidRDefault="00C60728" w:rsidP="00C60728">
      <w:pPr>
        <w:keepNext/>
        <w:rPr>
          <w:ins w:id="382" w:author="Thomas Stockhammer" w:date="2023-11-17T22:17:00Z"/>
          <w:rFonts w:eastAsia="Malgun Gothic"/>
          <w:lang w:eastAsia="ko-KR"/>
        </w:rPr>
      </w:pPr>
      <w:ins w:id="383" w:author="Thomas Stockhammer" w:date="2023-11-17T22:17:00Z">
        <w:r>
          <w:rPr>
            <w:rFonts w:eastAsia="Malgun Gothic"/>
            <w:lang w:eastAsia="ko-KR"/>
          </w:rPr>
          <w:t>A functional description with additional details as well as reference points is provided below, as illustrated in figure </w:t>
        </w:r>
      </w:ins>
      <w:ins w:id="384" w:author="Thomas Stockhammer" w:date="2023-11-17T22:25:00Z">
        <w:r>
          <w:t>4.1.2.</w:t>
        </w:r>
      </w:ins>
      <w:ins w:id="385" w:author="Thomas Stockhammer" w:date="2023-11-17T22:17:00Z">
        <w:r>
          <w:rPr>
            <w:rFonts w:eastAsia="Malgun Gothic"/>
            <w:lang w:eastAsia="ko-KR"/>
          </w:rPr>
          <w:t>2-1.</w:t>
        </w:r>
      </w:ins>
    </w:p>
    <w:p w14:paraId="0F2F2524" w14:textId="51D047F8" w:rsidR="00C60728" w:rsidRPr="00CA7246" w:rsidRDefault="00C60728" w:rsidP="00C60728">
      <w:pPr>
        <w:pStyle w:val="TH"/>
        <w:spacing w:after="240"/>
        <w:rPr>
          <w:ins w:id="386" w:author="Thomas Stockhammer" w:date="2023-11-17T22:17:00Z"/>
        </w:rPr>
      </w:pPr>
      <w:ins w:id="387" w:author="Thomas Stockhammer" w:date="2023-11-17T22:17:00Z">
        <w:del w:id="388" w:author="Richard Bradbury" w:date="2024-01-24T11:25:00Z">
          <w:r w:rsidRPr="00CA7246" w:rsidDel="0065163E">
            <w:object w:dxaOrig="22170" w:dyaOrig="12240" w14:anchorId="7996A0B0">
              <v:shape id="_x0000_i1029" type="#_x0000_t75" style="width:483.5pt;height:280.5pt" o:ole="">
                <v:imagedata r:id="rId24" o:title="" croptop="2285f" cropbottom="-672f" cropleft="828f" cropright="897f"/>
              </v:shape>
              <o:OLEObject Type="Embed" ProgID="Visio.Drawing.15" ShapeID="_x0000_i1029" DrawAspect="Content" ObjectID="_1768118431" r:id="rId25"/>
            </w:object>
          </w:r>
        </w:del>
      </w:ins>
      <w:ins w:id="389" w:author="Richard Bradbury" w:date="2024-01-24T11:25:00Z">
        <w:r w:rsidR="0065163E">
          <w:object w:dxaOrig="21601" w:dyaOrig="11521" w14:anchorId="6A36C27E">
            <v:shape id="_x0000_i1030" type="#_x0000_t75" style="width:481.5pt;height:257.5pt" o:ole="">
              <v:imagedata r:id="rId26" o:title=""/>
            </v:shape>
            <o:OLEObject Type="Embed" ProgID="Visio.Drawing.15" ShapeID="_x0000_i1030" DrawAspect="Content" ObjectID="_1768118432" r:id="rId27"/>
          </w:object>
        </w:r>
      </w:ins>
    </w:p>
    <w:p w14:paraId="1EB09FBC" w14:textId="77777777" w:rsidR="00C60728" w:rsidRPr="004D5E1A" w:rsidRDefault="00C60728" w:rsidP="00C60728">
      <w:pPr>
        <w:pStyle w:val="NF"/>
        <w:rPr>
          <w:ins w:id="390" w:author="Thomas Stockhammer" w:date="2023-11-17T22:17:00Z"/>
        </w:rPr>
      </w:pPr>
      <w:ins w:id="391"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392" w:author="Thomas Stockhammer" w:date="2023-11-17T22:17:00Z"/>
        </w:rPr>
      </w:pPr>
      <w:ins w:id="393" w:author="Thomas Stockhammer" w:date="2023-11-17T22:17:00Z">
        <w:r>
          <w:t>NOTE 2:</w:t>
        </w:r>
        <w:r>
          <w:tab/>
          <w:t>If the Media Client is deployed as a monolithic functional block, it may choose not to expose interfaces externally at reference point M11.</w:t>
        </w:r>
      </w:ins>
    </w:p>
    <w:p w14:paraId="201669F6" w14:textId="77777777" w:rsidR="0065163E" w:rsidRDefault="0065163E" w:rsidP="0065163E">
      <w:pPr>
        <w:pStyle w:val="NF"/>
        <w:rPr>
          <w:ins w:id="394" w:author="Richard Bradbury" w:date="2024-01-24T11:26:00Z"/>
        </w:rPr>
      </w:pPr>
    </w:p>
    <w:p w14:paraId="2C5AD301" w14:textId="4805C2FE" w:rsidR="00C60728" w:rsidRDefault="00C60728" w:rsidP="00C60728">
      <w:pPr>
        <w:pStyle w:val="TF"/>
        <w:rPr>
          <w:ins w:id="395" w:author="Thomas Stockhammer" w:date="2023-11-17T22:17:00Z"/>
        </w:rPr>
      </w:pPr>
      <w:ins w:id="396" w:author="Thomas Stockhammer" w:date="2023-11-17T22:17:00Z">
        <w:r w:rsidRPr="006B66D4">
          <w:t>Fig</w:t>
        </w:r>
        <w:r>
          <w:t xml:space="preserve">ure </w:t>
        </w:r>
      </w:ins>
      <w:ins w:id="397" w:author="Thomas Stockhammer" w:date="2023-11-17T22:25:00Z">
        <w:r>
          <w:t>4.1.2.2</w:t>
        </w:r>
      </w:ins>
      <w:ins w:id="398"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rsidP="0065163E">
      <w:pPr>
        <w:pStyle w:val="Heading4"/>
        <w:rPr>
          <w:ins w:id="399" w:author="Thomas Stockhammer" w:date="2023-11-17T22:17:00Z"/>
        </w:rPr>
      </w:pPr>
      <w:bookmarkStart w:id="400" w:name="_Toc151022464"/>
      <w:ins w:id="401" w:author="Thomas Stockhammer" w:date="2023-11-17T22:26:00Z">
        <w:r>
          <w:lastRenderedPageBreak/>
          <w:t>4.1.2.3</w:t>
        </w:r>
        <w:r>
          <w:tab/>
        </w:r>
      </w:ins>
      <w:ins w:id="402" w:author="Thomas Stockhammer" w:date="2023-11-17T22:17:00Z">
        <w:r>
          <w:t>Network Functions and UE entities</w:t>
        </w:r>
        <w:bookmarkEnd w:id="400"/>
      </w:ins>
    </w:p>
    <w:p w14:paraId="2888A2B9" w14:textId="77777777" w:rsidR="00C60728" w:rsidRDefault="00C60728" w:rsidP="00C60728">
      <w:pPr>
        <w:pStyle w:val="B1"/>
        <w:keepNext/>
        <w:spacing w:after="240"/>
        <w:ind w:left="0" w:firstLine="0"/>
        <w:rPr>
          <w:ins w:id="403" w:author="Thomas Stockhammer" w:date="2023-11-17T22:17:00Z"/>
          <w:lang w:eastAsia="ko-KR"/>
        </w:rPr>
      </w:pPr>
      <w:ins w:id="404" w:author="Thomas Stockhammer" w:date="2023-11-17T22:17:00Z">
        <w:r>
          <w:rPr>
            <w:lang w:eastAsia="ko-KR"/>
          </w:rPr>
          <w:t>Functional definitions may be generalized as follows:</w:t>
        </w:r>
      </w:ins>
    </w:p>
    <w:p w14:paraId="1CD75BAA" w14:textId="67597D8B" w:rsidR="00C60728" w:rsidRPr="00CA7246" w:rsidRDefault="00C60728" w:rsidP="00C60728">
      <w:pPr>
        <w:pStyle w:val="B1"/>
        <w:spacing w:after="240"/>
        <w:rPr>
          <w:ins w:id="405" w:author="Thomas Stockhammer" w:date="2023-11-17T22:17:00Z"/>
        </w:rPr>
      </w:pPr>
      <w:ins w:id="406" w:author="Thomas Stockhammer" w:date="2023-11-17T22:17:00Z">
        <w:r w:rsidRPr="00CA7246">
          <w:t>-</w:t>
        </w:r>
        <w:r w:rsidRPr="00CA7246">
          <w:tab/>
        </w:r>
        <w:commentRangeStart w:id="407"/>
        <w:r>
          <w:rPr>
            <w:b/>
            <w:bCs/>
          </w:rPr>
          <w:t>Media </w:t>
        </w:r>
        <w:r w:rsidRPr="00CA7246">
          <w:rPr>
            <w:b/>
            <w:bCs/>
          </w:rPr>
          <w:t>AF</w:t>
        </w:r>
      </w:ins>
      <w:commentRangeEnd w:id="407"/>
      <w:r w:rsidR="0045393A">
        <w:rPr>
          <w:rStyle w:val="CommentReference"/>
        </w:rPr>
        <w:commentReference w:id="407"/>
      </w:r>
      <w:ins w:id="408" w:author="Thomas Stockhammer" w:date="2023-11-17T22:17:00Z">
        <w:r w:rsidRPr="00CA7246">
          <w:rPr>
            <w:b/>
            <w:bCs/>
          </w:rPr>
          <w:t>:</w:t>
        </w:r>
        <w:r w:rsidRPr="00CA7246">
          <w:t xml:space="preserve"> An Application Function </w:t>
        </w:r>
        <w:del w:id="409" w:author="Shane He (Nokia)" w:date="2024-01-29T16:20:00Z">
          <w:r w:rsidRPr="00CA7246" w:rsidDel="0045393A">
            <w:delText xml:space="preserve">similar to that </w:delText>
          </w:r>
        </w:del>
        <w:r w:rsidRPr="00CA7246">
          <w:t>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410" w:author="Thomas Stockhammer" w:date="2023-11-17T22:17:00Z"/>
        </w:rPr>
      </w:pPr>
      <w:ins w:id="411"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412" w:author="Thomas Stockhammer" w:date="2023-11-17T22:17:00Z"/>
        </w:rPr>
      </w:pPr>
      <w:ins w:id="413"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414" w:author="Thomas Stockhammer" w:date="2023-11-17T22:17:00Z"/>
        </w:rPr>
      </w:pPr>
      <w:ins w:id="415"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416" w:author="Thomas Stockhammer" w:date="2023-11-17T22:17:00Z"/>
        </w:rPr>
      </w:pPr>
      <w:ins w:id="417"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418" w:author="Thomas Stockhammer" w:date="2023-11-17T22:17:00Z"/>
        </w:rPr>
      </w:pPr>
      <w:ins w:id="419"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420" w:author="Thomas Stockhammer" w:date="2023-11-17T22:17:00Z"/>
        </w:rPr>
      </w:pPr>
      <w:ins w:id="421"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3B436B7D" w:rsidR="00C60728" w:rsidRDefault="00C60728" w:rsidP="00C60728">
      <w:pPr>
        <w:pStyle w:val="TH"/>
        <w:rPr>
          <w:ins w:id="422" w:author="Thomas Stockhammer" w:date="2023-11-17T22:17:00Z"/>
          <w:rFonts w:eastAsia="Malgun Gothic"/>
          <w:lang w:eastAsia="ko-KR"/>
        </w:rPr>
      </w:pPr>
      <w:ins w:id="423" w:author="Thomas Stockhammer" w:date="2023-11-17T22:17:00Z">
        <w:r>
          <w:rPr>
            <w:lang w:eastAsia="ko-KR"/>
          </w:rPr>
          <w:t xml:space="preserve">Table </w:t>
        </w:r>
      </w:ins>
      <w:ins w:id="424" w:author="Thomas Stockhammer" w:date="2023-11-17T22:26:00Z">
        <w:r>
          <w:t>4.1.2.3</w:t>
        </w:r>
      </w:ins>
      <w:ins w:id="425" w:author="Thomas Stockhammer" w:date="2023-11-17T22:17:00Z">
        <w:r>
          <w:rPr>
            <w:lang w:eastAsia="ko-KR"/>
          </w:rPr>
          <w:t>-1</w:t>
        </w:r>
      </w:ins>
      <w:ins w:id="426" w:author="Richard Bradbury" w:date="2024-01-24T12:01:00Z">
        <w:r w:rsidR="00D17A92">
          <w:rPr>
            <w:lang w:eastAsia="ko-KR"/>
          </w:rPr>
          <w:t>:</w:t>
        </w:r>
      </w:ins>
      <w:ins w:id="427" w:author="Thomas Stockhammer" w:date="2023-11-17T22:17:00Z">
        <w:r>
          <w:rPr>
            <w:lang w:eastAsia="ko-KR"/>
          </w:rPr>
          <w:t xml:space="preserve"> M</w:t>
        </w:r>
        <w:r w:rsidRPr="00867674">
          <w:rPr>
            <w:lang w:eastAsia="ko-KR"/>
          </w:rPr>
          <w:t xml:space="preserve">apping of </w:t>
        </w:r>
        <w:commentRangeStart w:id="428"/>
        <w:commentRangeStart w:id="429"/>
        <w:r>
          <w:rPr>
            <w:lang w:eastAsia="ko-KR"/>
          </w:rPr>
          <w:t>5GMS</w:t>
        </w:r>
        <w:r w:rsidRPr="00867674">
          <w:rPr>
            <w:lang w:eastAsia="ko-KR"/>
          </w:rPr>
          <w:t xml:space="preserve"> functions </w:t>
        </w:r>
        <w:r>
          <w:rPr>
            <w:lang w:eastAsia="ko-KR"/>
          </w:rPr>
          <w:t>to generalized Media Delivery architecture</w:t>
        </w:r>
      </w:ins>
      <w:commentRangeEnd w:id="428"/>
      <w:r w:rsidR="0045393A">
        <w:rPr>
          <w:rStyle w:val="CommentReference"/>
          <w:rFonts w:ascii="Times New Roman" w:hAnsi="Times New Roman"/>
          <w:b w:val="0"/>
        </w:rPr>
        <w:commentReference w:id="428"/>
      </w:r>
      <w:commentRangeEnd w:id="429"/>
      <w:r w:rsidR="00841BF9">
        <w:rPr>
          <w:rStyle w:val="CommentReference"/>
          <w:rFonts w:ascii="Times New Roman" w:hAnsi="Times New Roman"/>
          <w:b w:val="0"/>
        </w:rPr>
        <w:commentReference w:id="429"/>
      </w:r>
    </w:p>
    <w:tbl>
      <w:tblPr>
        <w:tblStyle w:val="TableGrid"/>
        <w:tblW w:w="0" w:type="auto"/>
        <w:jc w:val="center"/>
        <w:tblLook w:val="04A0" w:firstRow="1" w:lastRow="0" w:firstColumn="1" w:lastColumn="0" w:noHBand="0" w:noVBand="1"/>
      </w:tblPr>
      <w:tblGrid>
        <w:gridCol w:w="275"/>
        <w:gridCol w:w="2519"/>
        <w:gridCol w:w="2588"/>
      </w:tblGrid>
      <w:tr w:rsidR="0065163E" w14:paraId="655F2009" w14:textId="77777777" w:rsidTr="00B8230E">
        <w:trPr>
          <w:jc w:val="center"/>
          <w:ins w:id="430" w:author="Thomas Stockhammer" w:date="2023-11-17T22:17:00Z"/>
        </w:trPr>
        <w:tc>
          <w:tcPr>
            <w:tcW w:w="2794" w:type="dxa"/>
            <w:gridSpan w:val="2"/>
            <w:shd w:val="clear" w:color="auto" w:fill="BFBFBF" w:themeFill="background1" w:themeFillShade="BF"/>
          </w:tcPr>
          <w:p w14:paraId="1E8437E1" w14:textId="77777777" w:rsidR="0065163E" w:rsidRPr="006E1D97" w:rsidRDefault="0065163E" w:rsidP="00272395">
            <w:pPr>
              <w:pStyle w:val="TAH"/>
              <w:rPr>
                <w:ins w:id="431" w:author="Thomas Stockhammer" w:date="2023-11-17T22:17:00Z"/>
                <w:rFonts w:eastAsia="Malgun Gothic"/>
                <w:lang w:eastAsia="ko-KR"/>
              </w:rPr>
            </w:pPr>
            <w:ins w:id="432"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271087B" w14:textId="77777777" w:rsidR="0065163E" w:rsidRDefault="0065163E" w:rsidP="00272395">
            <w:pPr>
              <w:pStyle w:val="TAH"/>
              <w:rPr>
                <w:ins w:id="433" w:author="Thomas Stockhammer" w:date="2023-11-17T22:17:00Z"/>
                <w:rFonts w:eastAsia="Malgun Gothic"/>
                <w:lang w:eastAsia="ko-KR"/>
              </w:rPr>
            </w:pPr>
            <w:ins w:id="434" w:author="Thomas Stockhammer" w:date="2023-11-17T22:17:00Z">
              <w:r>
                <w:rPr>
                  <w:rFonts w:eastAsia="Malgun Gothic"/>
                  <w:lang w:eastAsia="ko-KR"/>
                </w:rPr>
                <w:t>RTC function</w:t>
              </w:r>
            </w:ins>
          </w:p>
        </w:tc>
      </w:tr>
      <w:tr w:rsidR="0065163E" w14:paraId="6750C9A4" w14:textId="77777777" w:rsidTr="00B8230E">
        <w:trPr>
          <w:jc w:val="center"/>
          <w:ins w:id="435" w:author="Thomas Stockhammer" w:date="2023-11-17T22:17:00Z"/>
        </w:trPr>
        <w:tc>
          <w:tcPr>
            <w:tcW w:w="2794" w:type="dxa"/>
            <w:gridSpan w:val="2"/>
          </w:tcPr>
          <w:p w14:paraId="0D5CF2CE" w14:textId="77777777" w:rsidR="0065163E" w:rsidRDefault="0065163E" w:rsidP="00272395">
            <w:pPr>
              <w:pStyle w:val="TAL"/>
              <w:rPr>
                <w:ins w:id="436" w:author="Thomas Stockhammer" w:date="2023-11-17T22:17:00Z"/>
                <w:rFonts w:eastAsia="Malgun Gothic"/>
              </w:rPr>
            </w:pPr>
            <w:ins w:id="437" w:author="Thomas Stockhammer" w:date="2023-11-17T22:17:00Z">
              <w:r>
                <w:rPr>
                  <w:rFonts w:eastAsia="Malgun Gothic"/>
                </w:rPr>
                <w:t>Media AF</w:t>
              </w:r>
            </w:ins>
          </w:p>
        </w:tc>
        <w:tc>
          <w:tcPr>
            <w:tcW w:w="2588" w:type="dxa"/>
          </w:tcPr>
          <w:p w14:paraId="6117C0EA" w14:textId="77777777" w:rsidR="0065163E" w:rsidRDefault="0065163E" w:rsidP="00272395">
            <w:pPr>
              <w:pStyle w:val="TAC"/>
              <w:rPr>
                <w:ins w:id="438" w:author="Thomas Stockhammer" w:date="2023-11-17T22:17:00Z"/>
                <w:rFonts w:eastAsia="Malgun Gothic"/>
              </w:rPr>
            </w:pPr>
            <w:ins w:id="439" w:author="Thomas Stockhammer" w:date="2023-11-17T22:17:00Z">
              <w:r>
                <w:rPr>
                  <w:rFonts w:eastAsia="Malgun Gothic"/>
                </w:rPr>
                <w:t>RTC AF</w:t>
              </w:r>
            </w:ins>
          </w:p>
        </w:tc>
      </w:tr>
      <w:tr w:rsidR="0065163E" w14:paraId="352CE673" w14:textId="77777777" w:rsidTr="00B8230E">
        <w:trPr>
          <w:jc w:val="center"/>
          <w:ins w:id="440" w:author="Thomas Stockhammer" w:date="2023-11-17T22:17:00Z"/>
        </w:trPr>
        <w:tc>
          <w:tcPr>
            <w:tcW w:w="2794" w:type="dxa"/>
            <w:gridSpan w:val="2"/>
          </w:tcPr>
          <w:p w14:paraId="2154835A" w14:textId="77777777" w:rsidR="0065163E" w:rsidRDefault="0065163E" w:rsidP="00272395">
            <w:pPr>
              <w:pStyle w:val="TAL"/>
              <w:rPr>
                <w:ins w:id="441" w:author="Thomas Stockhammer" w:date="2023-11-17T22:17:00Z"/>
                <w:rFonts w:eastAsia="Malgun Gothic"/>
              </w:rPr>
            </w:pPr>
            <w:ins w:id="442" w:author="Thomas Stockhammer" w:date="2023-11-17T22:17:00Z">
              <w:r>
                <w:rPr>
                  <w:rFonts w:eastAsia="Malgun Gothic"/>
                </w:rPr>
                <w:t>Media AS</w:t>
              </w:r>
            </w:ins>
          </w:p>
        </w:tc>
        <w:tc>
          <w:tcPr>
            <w:tcW w:w="2588" w:type="dxa"/>
          </w:tcPr>
          <w:p w14:paraId="31C6DD84" w14:textId="77777777" w:rsidR="0065163E" w:rsidRDefault="0065163E" w:rsidP="00272395">
            <w:pPr>
              <w:pStyle w:val="TAC"/>
              <w:rPr>
                <w:ins w:id="443" w:author="Thomas Stockhammer" w:date="2023-11-17T22:17:00Z"/>
                <w:rFonts w:eastAsia="Malgun Gothic"/>
              </w:rPr>
            </w:pPr>
            <w:ins w:id="444" w:author="Thomas Stockhammer" w:date="2023-11-17T22:17:00Z">
              <w:r>
                <w:rPr>
                  <w:rFonts w:eastAsia="Malgun Gothic"/>
                </w:rPr>
                <w:t>RTC AS</w:t>
              </w:r>
            </w:ins>
          </w:p>
        </w:tc>
      </w:tr>
      <w:tr w:rsidR="0065163E" w14:paraId="4E2D3E5D" w14:textId="77777777" w:rsidTr="00B8230E">
        <w:trPr>
          <w:jc w:val="center"/>
          <w:ins w:id="445" w:author="Thomas Stockhammer" w:date="2023-11-17T22:17:00Z"/>
        </w:trPr>
        <w:tc>
          <w:tcPr>
            <w:tcW w:w="2794" w:type="dxa"/>
            <w:gridSpan w:val="2"/>
          </w:tcPr>
          <w:p w14:paraId="169186EC" w14:textId="77777777" w:rsidR="0065163E" w:rsidRDefault="0065163E" w:rsidP="00272395">
            <w:pPr>
              <w:pStyle w:val="TAL"/>
              <w:rPr>
                <w:ins w:id="446" w:author="Thomas Stockhammer" w:date="2023-11-17T22:17:00Z"/>
                <w:rFonts w:eastAsia="Malgun Gothic"/>
              </w:rPr>
            </w:pPr>
            <w:ins w:id="447" w:author="Thomas Stockhammer" w:date="2023-11-17T22:17:00Z">
              <w:r>
                <w:rPr>
                  <w:rFonts w:eastAsia="Malgun Gothic"/>
                </w:rPr>
                <w:t>Media Client</w:t>
              </w:r>
            </w:ins>
          </w:p>
        </w:tc>
        <w:tc>
          <w:tcPr>
            <w:tcW w:w="2588" w:type="dxa"/>
          </w:tcPr>
          <w:p w14:paraId="62E6E006" w14:textId="77777777" w:rsidR="0065163E" w:rsidRDefault="0065163E" w:rsidP="00272395">
            <w:pPr>
              <w:pStyle w:val="TAC"/>
              <w:rPr>
                <w:ins w:id="448" w:author="Thomas Stockhammer" w:date="2023-11-17T22:17:00Z"/>
                <w:rFonts w:eastAsia="Malgun Gothic"/>
              </w:rPr>
            </w:pPr>
            <w:ins w:id="449" w:author="Thomas Stockhammer" w:date="2023-11-17T22:17:00Z">
              <w:r>
                <w:rPr>
                  <w:rFonts w:eastAsia="Malgun Gothic"/>
                </w:rPr>
                <w:t>RTC endpoint</w:t>
              </w:r>
            </w:ins>
          </w:p>
        </w:tc>
      </w:tr>
      <w:tr w:rsidR="0065163E" w14:paraId="72D6FEAF" w14:textId="77777777" w:rsidTr="00B8230E">
        <w:trPr>
          <w:jc w:val="center"/>
          <w:ins w:id="450" w:author="Thomas Stockhammer" w:date="2023-11-17T22:17:00Z"/>
        </w:trPr>
        <w:tc>
          <w:tcPr>
            <w:tcW w:w="275" w:type="dxa"/>
          </w:tcPr>
          <w:p w14:paraId="38BE5D1D" w14:textId="77777777" w:rsidR="0065163E" w:rsidRDefault="0065163E" w:rsidP="00272395">
            <w:pPr>
              <w:pStyle w:val="TAL"/>
              <w:rPr>
                <w:ins w:id="451" w:author="Thomas Stockhammer" w:date="2023-11-17T22:17:00Z"/>
                <w:rFonts w:eastAsia="Malgun Gothic"/>
              </w:rPr>
            </w:pPr>
          </w:p>
        </w:tc>
        <w:tc>
          <w:tcPr>
            <w:tcW w:w="2519" w:type="dxa"/>
          </w:tcPr>
          <w:p w14:paraId="7A06E784" w14:textId="77777777" w:rsidR="0065163E" w:rsidRDefault="0065163E" w:rsidP="00272395">
            <w:pPr>
              <w:pStyle w:val="TAL"/>
              <w:rPr>
                <w:ins w:id="452" w:author="Thomas Stockhammer" w:date="2023-11-17T22:17:00Z"/>
                <w:rFonts w:eastAsia="Malgun Gothic"/>
              </w:rPr>
            </w:pPr>
            <w:ins w:id="453" w:author="Thomas Stockhammer" w:date="2023-11-17T22:17:00Z">
              <w:r>
                <w:rPr>
                  <w:rFonts w:eastAsia="Malgun Gothic"/>
                </w:rPr>
                <w:t>Media Session Handler</w:t>
              </w:r>
            </w:ins>
          </w:p>
        </w:tc>
        <w:tc>
          <w:tcPr>
            <w:tcW w:w="2588" w:type="dxa"/>
          </w:tcPr>
          <w:p w14:paraId="12A22E4D" w14:textId="77777777" w:rsidR="0065163E" w:rsidRDefault="0065163E" w:rsidP="00272395">
            <w:pPr>
              <w:pStyle w:val="TAC"/>
              <w:rPr>
                <w:ins w:id="454" w:author="Thomas Stockhammer" w:date="2023-11-17T22:17:00Z"/>
                <w:rFonts w:eastAsia="Malgun Gothic"/>
              </w:rPr>
            </w:pPr>
            <w:ins w:id="455" w:author="Thomas Stockhammer" w:date="2023-11-17T22:17:00Z">
              <w:r>
                <w:rPr>
                  <w:rFonts w:eastAsia="Malgun Gothic"/>
                </w:rPr>
                <w:t>RTC Media Session Handler</w:t>
              </w:r>
            </w:ins>
          </w:p>
        </w:tc>
      </w:tr>
      <w:tr w:rsidR="0065163E" w14:paraId="4588B584" w14:textId="77777777" w:rsidTr="00B8230E">
        <w:trPr>
          <w:jc w:val="center"/>
          <w:ins w:id="456" w:author="Thomas Stockhammer" w:date="2023-11-17T22:17:00Z"/>
        </w:trPr>
        <w:tc>
          <w:tcPr>
            <w:tcW w:w="275" w:type="dxa"/>
          </w:tcPr>
          <w:p w14:paraId="3CF5810D" w14:textId="77777777" w:rsidR="0065163E" w:rsidRDefault="0065163E" w:rsidP="00272395">
            <w:pPr>
              <w:pStyle w:val="TAL"/>
              <w:rPr>
                <w:ins w:id="457" w:author="Thomas Stockhammer" w:date="2023-11-17T22:17:00Z"/>
                <w:rFonts w:eastAsia="Malgun Gothic"/>
              </w:rPr>
            </w:pPr>
          </w:p>
        </w:tc>
        <w:tc>
          <w:tcPr>
            <w:tcW w:w="2519" w:type="dxa"/>
          </w:tcPr>
          <w:p w14:paraId="3164A4C4" w14:textId="77777777" w:rsidR="0065163E" w:rsidRDefault="0065163E" w:rsidP="00272395">
            <w:pPr>
              <w:pStyle w:val="TAL"/>
              <w:rPr>
                <w:ins w:id="458" w:author="Thomas Stockhammer" w:date="2023-11-17T22:17:00Z"/>
                <w:rFonts w:eastAsia="Malgun Gothic"/>
              </w:rPr>
            </w:pPr>
            <w:ins w:id="459" w:author="Thomas Stockhammer" w:date="2023-11-17T22:17:00Z">
              <w:r>
                <w:rPr>
                  <w:rFonts w:eastAsia="Malgun Gothic"/>
                </w:rPr>
                <w:t>Media Access Function</w:t>
              </w:r>
            </w:ins>
          </w:p>
        </w:tc>
        <w:tc>
          <w:tcPr>
            <w:tcW w:w="2588" w:type="dxa"/>
          </w:tcPr>
          <w:p w14:paraId="2038FE83" w14:textId="77777777" w:rsidR="0065163E" w:rsidRDefault="0065163E" w:rsidP="00272395">
            <w:pPr>
              <w:pStyle w:val="TAC"/>
              <w:rPr>
                <w:ins w:id="460" w:author="Thomas Stockhammer" w:date="2023-11-17T22:17:00Z"/>
                <w:rFonts w:eastAsia="Malgun Gothic"/>
              </w:rPr>
            </w:pPr>
            <w:ins w:id="461" w:author="Thomas Stockhammer" w:date="2023-11-17T22:17:00Z">
              <w:r>
                <w:rPr>
                  <w:rFonts w:eastAsia="Malgun Gothic"/>
                </w:rPr>
                <w:t>WebRTC Framework</w:t>
              </w:r>
            </w:ins>
          </w:p>
        </w:tc>
      </w:tr>
      <w:tr w:rsidR="0065163E" w14:paraId="1A4441B8" w14:textId="77777777" w:rsidTr="00B8230E">
        <w:trPr>
          <w:jc w:val="center"/>
          <w:ins w:id="462" w:author="Thomas Stockhammer" w:date="2023-11-17T22:17:00Z"/>
        </w:trPr>
        <w:tc>
          <w:tcPr>
            <w:tcW w:w="2794" w:type="dxa"/>
            <w:gridSpan w:val="2"/>
          </w:tcPr>
          <w:p w14:paraId="28A85F33" w14:textId="77777777" w:rsidR="0065163E" w:rsidRDefault="0065163E" w:rsidP="00272395">
            <w:pPr>
              <w:pStyle w:val="TAL"/>
              <w:rPr>
                <w:ins w:id="463" w:author="Thomas Stockhammer" w:date="2023-11-17T22:17:00Z"/>
                <w:rFonts w:eastAsia="Malgun Gothic"/>
              </w:rPr>
            </w:pPr>
            <w:ins w:id="464" w:author="Thomas Stockhammer" w:date="2023-11-17T22:17:00Z">
              <w:r>
                <w:rPr>
                  <w:rFonts w:eastAsia="Malgun Gothic"/>
                </w:rPr>
                <w:t>Media Application Provider</w:t>
              </w:r>
            </w:ins>
          </w:p>
        </w:tc>
        <w:tc>
          <w:tcPr>
            <w:tcW w:w="2588" w:type="dxa"/>
          </w:tcPr>
          <w:p w14:paraId="01A7B7D6" w14:textId="77777777" w:rsidR="0065163E" w:rsidRDefault="0065163E" w:rsidP="00272395">
            <w:pPr>
              <w:pStyle w:val="TAC"/>
              <w:rPr>
                <w:ins w:id="465" w:author="Thomas Stockhammer" w:date="2023-11-17T22:17:00Z"/>
                <w:rFonts w:eastAsia="Malgun Gothic"/>
              </w:rPr>
            </w:pPr>
            <w:ins w:id="466" w:author="Thomas Stockhammer" w:date="2023-11-17T22:17:00Z">
              <w:r>
                <w:rPr>
                  <w:rFonts w:eastAsia="Malgun Gothic"/>
                </w:rPr>
                <w:t>RTC Application Provider</w:t>
              </w:r>
            </w:ins>
          </w:p>
        </w:tc>
      </w:tr>
      <w:tr w:rsidR="0065163E" w14:paraId="45270F1F" w14:textId="77777777" w:rsidTr="00B8230E">
        <w:trPr>
          <w:jc w:val="center"/>
          <w:ins w:id="467" w:author="Thomas Stockhammer" w:date="2023-11-17T22:17:00Z"/>
        </w:trPr>
        <w:tc>
          <w:tcPr>
            <w:tcW w:w="2794" w:type="dxa"/>
            <w:gridSpan w:val="2"/>
          </w:tcPr>
          <w:p w14:paraId="4799F36E" w14:textId="77777777" w:rsidR="0065163E" w:rsidRDefault="0065163E" w:rsidP="00272395">
            <w:pPr>
              <w:pStyle w:val="TAL"/>
              <w:rPr>
                <w:ins w:id="468" w:author="Thomas Stockhammer" w:date="2023-11-17T22:17:00Z"/>
                <w:rFonts w:eastAsia="Malgun Gothic"/>
              </w:rPr>
            </w:pPr>
            <w:ins w:id="469" w:author="Thomas Stockhammer" w:date="2023-11-17T22:17:00Z">
              <w:r>
                <w:rPr>
                  <w:rFonts w:eastAsia="Malgun Gothic"/>
                </w:rPr>
                <w:t>Media-aware Application</w:t>
              </w:r>
            </w:ins>
          </w:p>
        </w:tc>
        <w:tc>
          <w:tcPr>
            <w:tcW w:w="2588" w:type="dxa"/>
          </w:tcPr>
          <w:p w14:paraId="0EAE05F4" w14:textId="77777777" w:rsidR="0065163E" w:rsidRDefault="0065163E" w:rsidP="00272395">
            <w:pPr>
              <w:pStyle w:val="TAC"/>
              <w:rPr>
                <w:ins w:id="470" w:author="Thomas Stockhammer" w:date="2023-11-17T22:17:00Z"/>
                <w:rFonts w:eastAsia="Malgun Gothic"/>
              </w:rPr>
            </w:pPr>
            <w:ins w:id="471" w:author="Thomas Stockhammer" w:date="2023-11-17T22:17:00Z">
              <w:r>
                <w:rPr>
                  <w:rFonts w:eastAsia="Malgun Gothic"/>
                </w:rPr>
                <w:t>Native WebRTC App</w:t>
              </w:r>
            </w:ins>
          </w:p>
        </w:tc>
      </w:tr>
    </w:tbl>
    <w:p w14:paraId="067BFBEC" w14:textId="77777777" w:rsidR="00C60728" w:rsidRDefault="00C60728" w:rsidP="00C60728">
      <w:pPr>
        <w:rPr>
          <w:ins w:id="472" w:author="Thomas Stockhammer" w:date="2023-11-17T22:17:00Z"/>
        </w:rPr>
      </w:pPr>
    </w:p>
    <w:p w14:paraId="5D7C302D" w14:textId="77777777" w:rsidR="00C60728" w:rsidRDefault="00C60728" w:rsidP="0065163E">
      <w:pPr>
        <w:pStyle w:val="Heading4"/>
        <w:rPr>
          <w:ins w:id="473" w:author="Thomas Stockhammer" w:date="2023-11-17T22:17:00Z"/>
        </w:rPr>
      </w:pPr>
      <w:bookmarkStart w:id="474" w:name="_Toc151022465"/>
      <w:ins w:id="475" w:author="Thomas Stockhammer" w:date="2023-11-17T22:27:00Z">
        <w:r w:rsidRPr="00154B26">
          <w:t>4.1.2.</w:t>
        </w:r>
        <w:r>
          <w:t>4</w:t>
        </w:r>
      </w:ins>
      <w:ins w:id="476" w:author="Thomas Stockhammer" w:date="2023-11-17T22:17:00Z">
        <w:r>
          <w:tab/>
          <w:t>Reference points</w:t>
        </w:r>
        <w:bookmarkEnd w:id="474"/>
      </w:ins>
    </w:p>
    <w:p w14:paraId="005104F8" w14:textId="77777777" w:rsidR="00C60728" w:rsidRDefault="00C60728" w:rsidP="00C60728">
      <w:pPr>
        <w:spacing w:after="240"/>
        <w:rPr>
          <w:ins w:id="477" w:author="Thomas Stockhammer" w:date="2023-11-17T22:17:00Z"/>
        </w:rPr>
      </w:pPr>
      <w:ins w:id="478" w:author="Thomas Stockhammer" w:date="2023-11-17T22:17:00Z">
        <w:r>
          <w:t>The following reference points are defined for Media Delivery:</w:t>
        </w:r>
      </w:ins>
    </w:p>
    <w:p w14:paraId="3F3850AC" w14:textId="77777777" w:rsidR="00C60728" w:rsidRDefault="00C60728" w:rsidP="00C60728">
      <w:pPr>
        <w:pStyle w:val="EX"/>
        <w:rPr>
          <w:ins w:id="479" w:author="Thomas Stockhammer" w:date="2023-11-17T22:17:00Z"/>
        </w:rPr>
      </w:pPr>
      <w:ins w:id="480"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481" w:author="Thomas Stockhammer" w:date="2023-11-17T22:17:00Z"/>
        </w:rPr>
      </w:pPr>
      <w:ins w:id="482"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483" w:author="Thomas Stockhammer" w:date="2023-11-17T22:17:00Z"/>
        </w:rPr>
      </w:pPr>
      <w:ins w:id="484"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485" w:author="Thomas Stockhammer" w:date="2023-11-17T22:17:00Z"/>
        </w:rPr>
      </w:pPr>
      <w:ins w:id="486"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487" w:author="Thomas Stockhammer" w:date="2023-11-17T22:17:00Z"/>
        </w:rPr>
      </w:pPr>
      <w:ins w:id="488"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489" w:author="Thomas Stockhammer" w:date="2023-11-17T22:17:00Z"/>
        </w:rPr>
      </w:pPr>
      <w:ins w:id="490"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491" w:author="Thomas Stockhammer" w:date="2023-11-17T22:17:00Z"/>
        </w:rPr>
      </w:pPr>
      <w:ins w:id="492"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493" w:author="Thomas Stockhammer" w:date="2023-11-17T22:17:00Z"/>
        </w:rPr>
      </w:pPr>
      <w:ins w:id="494"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495" w:author="Thomas Stockhammer" w:date="2023-11-17T22:17:00Z"/>
        </w:rPr>
      </w:pPr>
      <w:ins w:id="496"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497" w:author="Thomas Stockhammer" w:date="2023-11-17T22:17:00Z"/>
        </w:rPr>
      </w:pPr>
      <w:ins w:id="498"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499" w:author="Thomas Stockhammer" w:date="2023-11-17T22:17:00Z"/>
        </w:rPr>
      </w:pPr>
      <w:ins w:id="500"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501" w:author="Thomas Stockhammer" w:date="2023-11-17T22:17:00Z"/>
        </w:rPr>
      </w:pPr>
      <w:ins w:id="502"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503" w:author="Thomas Stockhammer" w:date="2023-11-17T22:17:00Z"/>
        </w:rPr>
      </w:pPr>
      <w:ins w:id="504" w:author="Thomas Stockhammer" w:date="2023-11-17T22:17:00Z">
        <w:r w:rsidRPr="005A5453">
          <w:rPr>
            <w:b/>
            <w:bCs/>
          </w:rPr>
          <w:t>M9</w:t>
        </w:r>
        <w:r>
          <w:t>:</w:t>
        </w:r>
        <w:r>
          <w:tab/>
          <w:t>Reference point between one instance of the Media AF and another for the purpose of Media AF instance chaining.</w:t>
        </w:r>
      </w:ins>
    </w:p>
    <w:p w14:paraId="283D06E6" w14:textId="770982A8" w:rsidR="00C60728" w:rsidDel="00793D8E" w:rsidRDefault="00C60728" w:rsidP="00C60728">
      <w:pPr>
        <w:pStyle w:val="NO"/>
        <w:rPr>
          <w:ins w:id="505" w:author="Thomas Stockhammer" w:date="2023-11-17T22:17:00Z"/>
          <w:del w:id="506" w:author="Richard Bradbury" w:date="2024-01-24T11:31:00Z"/>
        </w:rPr>
      </w:pPr>
      <w:ins w:id="507" w:author="Thomas Stockhammer" w:date="2023-11-17T22:17:00Z">
        <w:del w:id="508" w:author="Richard Bradbury" w:date="2024-01-24T11:31:00Z">
          <w:r w:rsidDel="00793D8E">
            <w:delText>NOTE 5:</w:delText>
          </w:r>
          <w:r w:rsidDel="00793D8E">
            <w:tab/>
            <w:delText>The details of reference point M9 are for future study.</w:delText>
          </w:r>
        </w:del>
      </w:ins>
    </w:p>
    <w:p w14:paraId="483E676B" w14:textId="1AC009CF" w:rsidR="00C60728" w:rsidDel="00793D8E" w:rsidRDefault="00C60728" w:rsidP="00C60728">
      <w:pPr>
        <w:pStyle w:val="NO"/>
        <w:rPr>
          <w:ins w:id="509" w:author="Thomas Stockhammer" w:date="2023-11-17T22:17:00Z"/>
          <w:del w:id="510" w:author="Richard Bradbury" w:date="2024-01-24T11:31:00Z"/>
        </w:rPr>
      </w:pPr>
      <w:ins w:id="511" w:author="Thomas Stockhammer" w:date="2023-11-17T22:17:00Z">
        <w:del w:id="512" w:author="Richard Bradbury" w:date="2024-01-24T11:31:00Z">
          <w:r w:rsidDel="00793D8E">
            <w:delText>NOTE 5bis:</w:delText>
          </w:r>
          <w:r w:rsidDel="00793D8E">
            <w:tab/>
            <w:delText>Reference point M9 is not defined by the 5GMS architecture in this release.</w:delText>
          </w:r>
        </w:del>
      </w:ins>
    </w:p>
    <w:p w14:paraId="1D1240C0" w14:textId="60930626" w:rsidR="00C60728" w:rsidRDefault="00C60728" w:rsidP="00C60728">
      <w:pPr>
        <w:pStyle w:val="NO"/>
        <w:rPr>
          <w:ins w:id="513" w:author="Thomas Stockhammer" w:date="2023-11-17T22:17:00Z"/>
        </w:rPr>
      </w:pPr>
      <w:ins w:id="514" w:author="Thomas Stockhammer" w:date="2023-11-17T22:17:00Z">
        <w:r>
          <w:t>NOTE 5</w:t>
        </w:r>
        <w:del w:id="515" w:author="Richard Bradbury" w:date="2024-01-24T11:31:00Z">
          <w:r w:rsidDel="00793D8E">
            <w:delText>ter</w:delText>
          </w:r>
        </w:del>
        <w:r>
          <w:t>:</w:t>
        </w:r>
        <w:r>
          <w:tab/>
          <w:t>Reference point M9 is not defined by the RTC architecture in this release.</w:t>
        </w:r>
      </w:ins>
    </w:p>
    <w:p w14:paraId="604AC729" w14:textId="77777777" w:rsidR="00C60728" w:rsidRDefault="00C60728" w:rsidP="00C60728">
      <w:pPr>
        <w:pStyle w:val="EX"/>
        <w:rPr>
          <w:ins w:id="516" w:author="Thomas Stockhammer" w:date="2023-11-17T22:17:00Z"/>
        </w:rPr>
      </w:pPr>
      <w:ins w:id="517"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4D8E8312" w:rsidR="00C60728" w:rsidDel="00793D8E" w:rsidRDefault="00C60728" w:rsidP="00C60728">
      <w:pPr>
        <w:pStyle w:val="NO"/>
        <w:rPr>
          <w:ins w:id="518" w:author="Thomas Stockhammer" w:date="2023-11-17T22:17:00Z"/>
          <w:del w:id="519" w:author="Richard Bradbury" w:date="2024-01-24T11:31:00Z"/>
        </w:rPr>
      </w:pPr>
      <w:ins w:id="520" w:author="Thomas Stockhammer" w:date="2023-11-17T22:17:00Z">
        <w:del w:id="521" w:author="Richard Bradbury" w:date="2024-01-24T11:31:00Z">
          <w:r w:rsidDel="00793D8E">
            <w:delText>NOTE 6:</w:delText>
          </w:r>
          <w:r w:rsidDel="00793D8E">
            <w:tab/>
            <w:delText>Reference point M10 is not defined by the 5GMS architecture in this release.</w:delText>
          </w:r>
        </w:del>
      </w:ins>
    </w:p>
    <w:p w14:paraId="0EAEBD14" w14:textId="5A38760C" w:rsidR="00C60728" w:rsidRDefault="00C60728" w:rsidP="00C60728">
      <w:pPr>
        <w:pStyle w:val="NO"/>
        <w:rPr>
          <w:ins w:id="522" w:author="Thomas Stockhammer" w:date="2023-11-17T22:17:00Z"/>
        </w:rPr>
      </w:pPr>
      <w:ins w:id="523" w:author="Thomas Stockhammer" w:date="2023-11-17T22:17:00Z">
        <w:r>
          <w:t>NOTE 6</w:t>
        </w:r>
        <w:del w:id="524" w:author="Richard Bradbury" w:date="2024-01-24T11:31:00Z">
          <w:r w:rsidDel="00793D8E">
            <w:delText>bi</w:delText>
          </w:r>
        </w:del>
        <w:del w:id="525" w:author="Richard Bradbury" w:date="2024-01-24T11:32:00Z">
          <w:r w:rsidDel="00793D8E">
            <w:delText>s</w:delText>
          </w:r>
        </w:del>
        <w:r>
          <w:t>:</w:t>
        </w:r>
        <w:r>
          <w:tab/>
          <w:t>Reference point M10 is not defined by the RTC architecture in this release.</w:t>
        </w:r>
      </w:ins>
    </w:p>
    <w:p w14:paraId="60986F72" w14:textId="77777777" w:rsidR="00C60728" w:rsidRDefault="00C60728" w:rsidP="00C60728">
      <w:pPr>
        <w:pStyle w:val="EX"/>
        <w:rPr>
          <w:ins w:id="526" w:author="Thomas Stockhammer" w:date="2023-11-17T22:17:00Z"/>
        </w:rPr>
      </w:pPr>
      <w:ins w:id="527"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EB952D8" w:rsidR="00C60728" w:rsidRPr="008323BF" w:rsidRDefault="00C60728" w:rsidP="00C60728">
      <w:pPr>
        <w:pStyle w:val="TH"/>
        <w:rPr>
          <w:ins w:id="528" w:author="Thomas Stockhammer" w:date="2023-11-17T22:17:00Z"/>
        </w:rPr>
      </w:pPr>
      <w:ins w:id="529" w:author="Thomas Stockhammer" w:date="2023-11-17T22:17:00Z">
        <w:r w:rsidRPr="008323BF">
          <w:t xml:space="preserve">Table </w:t>
        </w:r>
      </w:ins>
      <w:ins w:id="530" w:author="Thomas Stockhammer" w:date="2023-11-17T22:27:00Z">
        <w:r w:rsidRPr="00154B26">
          <w:t>4.1.2.</w:t>
        </w:r>
        <w:r>
          <w:t>4</w:t>
        </w:r>
      </w:ins>
      <w:ins w:id="531" w:author="Thomas Stockhammer" w:date="2023-11-17T22:17:00Z">
        <w:r w:rsidRPr="008323BF">
          <w:t>-1</w:t>
        </w:r>
      </w:ins>
      <w:ins w:id="532" w:author="Richard Bradbury" w:date="2024-01-24T12:01:00Z">
        <w:r w:rsidR="00D17A92">
          <w:t>:</w:t>
        </w:r>
      </w:ins>
      <w:ins w:id="533" w:author="Thomas Stockhammer" w:date="2023-11-17T22:17:00Z">
        <w:r w:rsidRPr="008323BF">
          <w:t xml:space="preserve"> Mapping of 5GMS reference points to generalized 5G Media Delivery architecture</w:t>
        </w:r>
      </w:ins>
    </w:p>
    <w:tbl>
      <w:tblPr>
        <w:tblStyle w:val="TableGrid"/>
        <w:tblW w:w="0" w:type="auto"/>
        <w:jc w:val="center"/>
        <w:tblLook w:val="04A0" w:firstRow="1" w:lastRow="0" w:firstColumn="1" w:lastColumn="0" w:noHBand="0" w:noVBand="1"/>
      </w:tblPr>
      <w:tblGrid>
        <w:gridCol w:w="2830"/>
        <w:gridCol w:w="1560"/>
      </w:tblGrid>
      <w:tr w:rsidR="00793D8E" w14:paraId="6945C66C" w14:textId="77777777" w:rsidTr="00793D8E">
        <w:trPr>
          <w:jc w:val="center"/>
          <w:ins w:id="534" w:author="Thomas Stockhammer" w:date="2023-11-17T22:17:00Z"/>
        </w:trPr>
        <w:tc>
          <w:tcPr>
            <w:tcW w:w="2830" w:type="dxa"/>
            <w:shd w:val="clear" w:color="auto" w:fill="BFBFBF" w:themeFill="background1" w:themeFillShade="BF"/>
          </w:tcPr>
          <w:p w14:paraId="1C48A44D" w14:textId="56AF0EF3" w:rsidR="00793D8E" w:rsidRPr="006E1D97" w:rsidRDefault="00793D8E" w:rsidP="00272395">
            <w:pPr>
              <w:pStyle w:val="TAH"/>
              <w:rPr>
                <w:ins w:id="535" w:author="Thomas Stockhammer" w:date="2023-11-17T22:17:00Z"/>
                <w:rFonts w:eastAsia="Malgun Gothic"/>
                <w:lang w:eastAsia="ko-KR"/>
              </w:rPr>
            </w:pPr>
            <w:ins w:id="536" w:author="Thomas Stockhammer" w:date="2023-11-17T22:17:00Z">
              <w:r w:rsidRPr="006E1D97">
                <w:rPr>
                  <w:rFonts w:eastAsia="Malgun Gothic"/>
                  <w:lang w:eastAsia="ko-KR"/>
                </w:rPr>
                <w:t xml:space="preserve">Generalized </w:t>
              </w:r>
              <w:del w:id="537" w:author="Richard Bradbury" w:date="2024-01-24T11:36:00Z">
                <w:r w:rsidDel="00793D8E">
                  <w:rPr>
                    <w:rFonts w:eastAsia="Malgun Gothic"/>
                    <w:lang w:eastAsia="ko-KR"/>
                  </w:rPr>
                  <w:delText>m</w:delText>
                </w:r>
              </w:del>
            </w:ins>
            <w:ins w:id="538" w:author="Richard Bradbury" w:date="2024-01-24T11:36:00Z">
              <w:r>
                <w:rPr>
                  <w:rFonts w:eastAsia="Malgun Gothic"/>
                  <w:lang w:eastAsia="ko-KR"/>
                </w:rPr>
                <w:t>M</w:t>
              </w:r>
            </w:ins>
            <w:ins w:id="539" w:author="Thomas Stockhammer" w:date="2023-11-17T22:17:00Z">
              <w:r w:rsidRPr="006E1D97">
                <w:rPr>
                  <w:rFonts w:eastAsia="Malgun Gothic"/>
                  <w:lang w:eastAsia="ko-KR"/>
                </w:rPr>
                <w:t xml:space="preserve">edia </w:t>
              </w:r>
            </w:ins>
            <w:ins w:id="540" w:author="Richard Bradbury" w:date="2024-01-24T11:36:00Z">
              <w:r>
                <w:rPr>
                  <w:rFonts w:eastAsia="Malgun Gothic"/>
                  <w:lang w:eastAsia="ko-KR"/>
                </w:rPr>
                <w:t xml:space="preserve">Delivery </w:t>
              </w:r>
            </w:ins>
            <w:ins w:id="541"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27FB284C" w14:textId="42062B06" w:rsidR="00793D8E" w:rsidRDefault="00793D8E" w:rsidP="00272395">
            <w:pPr>
              <w:pStyle w:val="TAH"/>
              <w:rPr>
                <w:ins w:id="542" w:author="Thomas Stockhammer" w:date="2023-11-17T22:17:00Z"/>
                <w:rFonts w:eastAsia="Malgun Gothic"/>
                <w:lang w:eastAsia="ko-KR"/>
              </w:rPr>
            </w:pPr>
            <w:ins w:id="543" w:author="Thomas Stockhammer" w:date="2023-11-17T22:17:00Z">
              <w:r>
                <w:rPr>
                  <w:rFonts w:eastAsia="Malgun Gothic"/>
                  <w:lang w:eastAsia="ko-KR"/>
                </w:rPr>
                <w:t>RTC</w:t>
              </w:r>
            </w:ins>
            <w:ins w:id="544" w:author="Richard Bradbury" w:date="2024-01-24T12:01:00Z">
              <w:r w:rsidR="00D17A92">
                <w:rPr>
                  <w:rFonts w:eastAsia="Malgun Gothic"/>
                  <w:lang w:eastAsia="ko-KR"/>
                </w:rPr>
                <w:t xml:space="preserve"> </w:t>
              </w:r>
            </w:ins>
            <w:ins w:id="545" w:author="Thomas Stockhammer" w:date="2023-11-17T22:17:00Z">
              <w:r>
                <w:rPr>
                  <w:rFonts w:eastAsia="Malgun Gothic"/>
                  <w:lang w:eastAsia="ko-KR"/>
                </w:rPr>
                <w:t>reference</w:t>
              </w:r>
            </w:ins>
            <w:ins w:id="546" w:author="Richard Bradbury" w:date="2024-01-24T12:01:00Z">
              <w:r w:rsidR="00D17A92">
                <w:rPr>
                  <w:rFonts w:eastAsia="Malgun Gothic"/>
                  <w:lang w:eastAsia="ko-KR"/>
                </w:rPr>
                <w:t> </w:t>
              </w:r>
            </w:ins>
            <w:ins w:id="547" w:author="Thomas Stockhammer" w:date="2023-11-17T22:17:00Z">
              <w:r>
                <w:rPr>
                  <w:rFonts w:eastAsia="Malgun Gothic"/>
                  <w:lang w:eastAsia="ko-KR"/>
                </w:rPr>
                <w:t>point</w:t>
              </w:r>
            </w:ins>
          </w:p>
        </w:tc>
      </w:tr>
      <w:tr w:rsidR="00793D8E" w14:paraId="244F9A41" w14:textId="77777777" w:rsidTr="00793D8E">
        <w:trPr>
          <w:jc w:val="center"/>
          <w:ins w:id="548" w:author="Thomas Stockhammer" w:date="2023-11-17T22:17:00Z"/>
        </w:trPr>
        <w:tc>
          <w:tcPr>
            <w:tcW w:w="2830" w:type="dxa"/>
          </w:tcPr>
          <w:p w14:paraId="34D9FCC5" w14:textId="77777777" w:rsidR="00793D8E" w:rsidRDefault="00793D8E" w:rsidP="00272395">
            <w:pPr>
              <w:pStyle w:val="TAC"/>
              <w:rPr>
                <w:ins w:id="549" w:author="Thomas Stockhammer" w:date="2023-11-17T22:17:00Z"/>
                <w:rFonts w:eastAsia="Malgun Gothic"/>
                <w:lang w:eastAsia="ko-KR"/>
              </w:rPr>
            </w:pPr>
            <w:ins w:id="550" w:author="Thomas Stockhammer" w:date="2023-11-17T22:17:00Z">
              <w:r>
                <w:rPr>
                  <w:rFonts w:eastAsia="Malgun Gothic"/>
                  <w:lang w:eastAsia="ko-KR"/>
                </w:rPr>
                <w:t>M1</w:t>
              </w:r>
            </w:ins>
          </w:p>
        </w:tc>
        <w:tc>
          <w:tcPr>
            <w:tcW w:w="1560" w:type="dxa"/>
          </w:tcPr>
          <w:p w14:paraId="2AC6B662" w14:textId="77777777" w:rsidR="00793D8E" w:rsidRDefault="00793D8E" w:rsidP="00272395">
            <w:pPr>
              <w:pStyle w:val="TAC"/>
              <w:rPr>
                <w:ins w:id="551" w:author="Thomas Stockhammer" w:date="2023-11-17T22:17:00Z"/>
                <w:rFonts w:eastAsia="Malgun Gothic"/>
                <w:lang w:eastAsia="ko-KR"/>
              </w:rPr>
            </w:pPr>
            <w:ins w:id="552" w:author="Thomas Stockhammer" w:date="2023-11-17T22:17:00Z">
              <w:r>
                <w:rPr>
                  <w:rFonts w:eastAsia="Malgun Gothic"/>
                  <w:lang w:eastAsia="ko-KR"/>
                </w:rPr>
                <w:t>RTC</w:t>
              </w:r>
              <w:r>
                <w:rPr>
                  <w:rFonts w:eastAsia="Malgun Gothic"/>
                  <w:lang w:eastAsia="ko-KR"/>
                </w:rPr>
                <w:noBreakHyphen/>
                <w:t>1</w:t>
              </w:r>
            </w:ins>
          </w:p>
        </w:tc>
      </w:tr>
      <w:tr w:rsidR="00793D8E" w14:paraId="3390F516" w14:textId="77777777" w:rsidTr="00793D8E">
        <w:trPr>
          <w:jc w:val="center"/>
          <w:ins w:id="553" w:author="Thomas Stockhammer" w:date="2023-11-17T22:17:00Z"/>
        </w:trPr>
        <w:tc>
          <w:tcPr>
            <w:tcW w:w="2830" w:type="dxa"/>
          </w:tcPr>
          <w:p w14:paraId="1CDD827D" w14:textId="77777777" w:rsidR="00793D8E" w:rsidRDefault="00793D8E" w:rsidP="00272395">
            <w:pPr>
              <w:pStyle w:val="TAC"/>
              <w:rPr>
                <w:ins w:id="554" w:author="Thomas Stockhammer" w:date="2023-11-17T22:17:00Z"/>
                <w:rFonts w:eastAsia="Malgun Gothic"/>
                <w:lang w:eastAsia="ko-KR"/>
              </w:rPr>
            </w:pPr>
            <w:ins w:id="555" w:author="Thomas Stockhammer" w:date="2023-11-17T22:17:00Z">
              <w:r>
                <w:rPr>
                  <w:rFonts w:eastAsia="Malgun Gothic"/>
                  <w:lang w:eastAsia="ko-KR"/>
                </w:rPr>
                <w:t>M2</w:t>
              </w:r>
            </w:ins>
          </w:p>
        </w:tc>
        <w:tc>
          <w:tcPr>
            <w:tcW w:w="1560" w:type="dxa"/>
          </w:tcPr>
          <w:p w14:paraId="01C66803" w14:textId="77777777" w:rsidR="00793D8E" w:rsidRDefault="00793D8E" w:rsidP="00272395">
            <w:pPr>
              <w:pStyle w:val="TAC"/>
              <w:rPr>
                <w:ins w:id="556" w:author="Thomas Stockhammer" w:date="2023-11-17T22:17:00Z"/>
                <w:rFonts w:eastAsia="Malgun Gothic"/>
                <w:lang w:eastAsia="ko-KR"/>
              </w:rPr>
            </w:pPr>
            <w:ins w:id="557" w:author="Thomas Stockhammer" w:date="2023-11-17T22:17:00Z">
              <w:r>
                <w:rPr>
                  <w:rFonts w:eastAsia="Malgun Gothic"/>
                  <w:lang w:eastAsia="ko-KR"/>
                </w:rPr>
                <w:t>Not defined</w:t>
              </w:r>
            </w:ins>
          </w:p>
        </w:tc>
      </w:tr>
      <w:tr w:rsidR="00793D8E" w14:paraId="108E385B" w14:textId="77777777" w:rsidTr="00793D8E">
        <w:trPr>
          <w:jc w:val="center"/>
          <w:ins w:id="558" w:author="Thomas Stockhammer" w:date="2023-11-17T22:17:00Z"/>
        </w:trPr>
        <w:tc>
          <w:tcPr>
            <w:tcW w:w="2830" w:type="dxa"/>
          </w:tcPr>
          <w:p w14:paraId="5B171719" w14:textId="77777777" w:rsidR="00793D8E" w:rsidRDefault="00793D8E" w:rsidP="00272395">
            <w:pPr>
              <w:pStyle w:val="TAC"/>
              <w:rPr>
                <w:ins w:id="559" w:author="Thomas Stockhammer" w:date="2023-11-17T22:17:00Z"/>
                <w:rFonts w:eastAsia="Malgun Gothic"/>
                <w:lang w:eastAsia="ko-KR"/>
              </w:rPr>
            </w:pPr>
            <w:ins w:id="560" w:author="Thomas Stockhammer" w:date="2023-11-17T22:17:00Z">
              <w:r>
                <w:rPr>
                  <w:rFonts w:eastAsia="Malgun Gothic"/>
                  <w:lang w:eastAsia="ko-KR"/>
                </w:rPr>
                <w:t>M3</w:t>
              </w:r>
            </w:ins>
          </w:p>
        </w:tc>
        <w:tc>
          <w:tcPr>
            <w:tcW w:w="1560" w:type="dxa"/>
          </w:tcPr>
          <w:p w14:paraId="3B5D979D" w14:textId="77777777" w:rsidR="00793D8E" w:rsidRDefault="00793D8E" w:rsidP="00272395">
            <w:pPr>
              <w:pStyle w:val="TAC"/>
              <w:rPr>
                <w:ins w:id="561" w:author="Thomas Stockhammer" w:date="2023-11-17T22:17:00Z"/>
                <w:rFonts w:eastAsia="Malgun Gothic"/>
                <w:lang w:eastAsia="ko-KR"/>
              </w:rPr>
            </w:pPr>
            <w:ins w:id="562" w:author="Thomas Stockhammer" w:date="2023-11-17T22:17:00Z">
              <w:r>
                <w:rPr>
                  <w:rFonts w:eastAsia="Malgun Gothic"/>
                  <w:lang w:eastAsia="ko-KR"/>
                </w:rPr>
                <w:t>RTC</w:t>
              </w:r>
              <w:r>
                <w:rPr>
                  <w:rFonts w:eastAsia="Malgun Gothic"/>
                  <w:lang w:eastAsia="ko-KR"/>
                </w:rPr>
                <w:noBreakHyphen/>
                <w:t>3</w:t>
              </w:r>
            </w:ins>
          </w:p>
        </w:tc>
      </w:tr>
      <w:tr w:rsidR="00793D8E" w14:paraId="6C7B9AC6" w14:textId="77777777" w:rsidTr="00793D8E">
        <w:trPr>
          <w:jc w:val="center"/>
          <w:ins w:id="563" w:author="Thomas Stockhammer" w:date="2023-11-17T22:17:00Z"/>
        </w:trPr>
        <w:tc>
          <w:tcPr>
            <w:tcW w:w="2830" w:type="dxa"/>
          </w:tcPr>
          <w:p w14:paraId="3B14B820" w14:textId="77777777" w:rsidR="00793D8E" w:rsidRDefault="00793D8E" w:rsidP="00272395">
            <w:pPr>
              <w:pStyle w:val="TAC"/>
              <w:rPr>
                <w:ins w:id="564" w:author="Thomas Stockhammer" w:date="2023-11-17T22:17:00Z"/>
                <w:rFonts w:eastAsia="Malgun Gothic"/>
                <w:lang w:eastAsia="ko-KR"/>
              </w:rPr>
            </w:pPr>
            <w:ins w:id="565" w:author="Thomas Stockhammer" w:date="2023-11-17T22:17:00Z">
              <w:r>
                <w:rPr>
                  <w:rFonts w:eastAsia="Malgun Gothic"/>
                  <w:lang w:eastAsia="ko-KR"/>
                </w:rPr>
                <w:t>M4</w:t>
              </w:r>
            </w:ins>
          </w:p>
        </w:tc>
        <w:tc>
          <w:tcPr>
            <w:tcW w:w="1560" w:type="dxa"/>
          </w:tcPr>
          <w:p w14:paraId="1302C63C" w14:textId="77777777" w:rsidR="00793D8E" w:rsidRDefault="00793D8E" w:rsidP="00272395">
            <w:pPr>
              <w:pStyle w:val="TAC"/>
              <w:rPr>
                <w:ins w:id="566" w:author="Thomas Stockhammer" w:date="2023-11-17T22:17:00Z"/>
                <w:rFonts w:eastAsia="Malgun Gothic"/>
                <w:lang w:eastAsia="ko-KR"/>
              </w:rPr>
            </w:pPr>
            <w:ins w:id="567" w:author="Thomas Stockhammer" w:date="2023-11-17T22:17:00Z">
              <w:r>
                <w:rPr>
                  <w:rFonts w:eastAsia="Malgun Gothic"/>
                  <w:lang w:eastAsia="ko-KR"/>
                </w:rPr>
                <w:t>RTC</w:t>
              </w:r>
              <w:r>
                <w:rPr>
                  <w:rFonts w:eastAsia="Malgun Gothic"/>
                  <w:lang w:eastAsia="ko-KR"/>
                </w:rPr>
                <w:noBreakHyphen/>
                <w:t>4</w:t>
              </w:r>
            </w:ins>
          </w:p>
        </w:tc>
      </w:tr>
      <w:tr w:rsidR="00793D8E" w14:paraId="2AFAC2D4" w14:textId="77777777" w:rsidTr="00793D8E">
        <w:trPr>
          <w:jc w:val="center"/>
          <w:ins w:id="568" w:author="Thomas Stockhammer" w:date="2023-11-17T22:17:00Z"/>
        </w:trPr>
        <w:tc>
          <w:tcPr>
            <w:tcW w:w="2830" w:type="dxa"/>
          </w:tcPr>
          <w:p w14:paraId="5CED99DC" w14:textId="77777777" w:rsidR="00793D8E" w:rsidRDefault="00793D8E" w:rsidP="00272395">
            <w:pPr>
              <w:pStyle w:val="TAC"/>
              <w:rPr>
                <w:ins w:id="569" w:author="Thomas Stockhammer" w:date="2023-11-17T22:17:00Z"/>
                <w:rFonts w:eastAsia="Malgun Gothic"/>
                <w:lang w:eastAsia="ko-KR"/>
              </w:rPr>
            </w:pPr>
            <w:ins w:id="570" w:author="Thomas Stockhammer" w:date="2023-11-17T22:17:00Z">
              <w:r>
                <w:rPr>
                  <w:rFonts w:eastAsia="Malgun Gothic"/>
                  <w:lang w:eastAsia="ko-KR"/>
                </w:rPr>
                <w:t>M5</w:t>
              </w:r>
            </w:ins>
          </w:p>
        </w:tc>
        <w:tc>
          <w:tcPr>
            <w:tcW w:w="1560" w:type="dxa"/>
          </w:tcPr>
          <w:p w14:paraId="58F0DA7D" w14:textId="77777777" w:rsidR="00793D8E" w:rsidRDefault="00793D8E" w:rsidP="00272395">
            <w:pPr>
              <w:pStyle w:val="TAC"/>
              <w:rPr>
                <w:ins w:id="571" w:author="Thomas Stockhammer" w:date="2023-11-17T22:17:00Z"/>
                <w:rFonts w:eastAsia="Malgun Gothic"/>
                <w:lang w:eastAsia="ko-KR"/>
              </w:rPr>
            </w:pPr>
            <w:ins w:id="572" w:author="Thomas Stockhammer" w:date="2023-11-17T22:17:00Z">
              <w:r>
                <w:rPr>
                  <w:rFonts w:eastAsia="Malgun Gothic"/>
                  <w:lang w:eastAsia="ko-KR"/>
                </w:rPr>
                <w:t>RTC</w:t>
              </w:r>
              <w:r>
                <w:rPr>
                  <w:rFonts w:eastAsia="Malgun Gothic"/>
                  <w:lang w:eastAsia="ko-KR"/>
                </w:rPr>
                <w:noBreakHyphen/>
                <w:t>5</w:t>
              </w:r>
            </w:ins>
          </w:p>
        </w:tc>
      </w:tr>
      <w:tr w:rsidR="00793D8E" w14:paraId="2C54D38F" w14:textId="77777777" w:rsidTr="00793D8E">
        <w:trPr>
          <w:jc w:val="center"/>
          <w:ins w:id="573" w:author="Thomas Stockhammer" w:date="2023-11-17T22:17:00Z"/>
        </w:trPr>
        <w:tc>
          <w:tcPr>
            <w:tcW w:w="2830" w:type="dxa"/>
          </w:tcPr>
          <w:p w14:paraId="71111B8D" w14:textId="77777777" w:rsidR="00793D8E" w:rsidRDefault="00793D8E" w:rsidP="00272395">
            <w:pPr>
              <w:pStyle w:val="TAC"/>
              <w:rPr>
                <w:ins w:id="574" w:author="Thomas Stockhammer" w:date="2023-11-17T22:17:00Z"/>
                <w:rFonts w:eastAsia="Malgun Gothic"/>
                <w:lang w:eastAsia="ko-KR"/>
              </w:rPr>
            </w:pPr>
            <w:ins w:id="575" w:author="Thomas Stockhammer" w:date="2023-11-17T22:17:00Z">
              <w:r>
                <w:rPr>
                  <w:rFonts w:eastAsia="Malgun Gothic"/>
                  <w:lang w:eastAsia="ko-KR"/>
                </w:rPr>
                <w:t>M6</w:t>
              </w:r>
            </w:ins>
          </w:p>
        </w:tc>
        <w:tc>
          <w:tcPr>
            <w:tcW w:w="1560" w:type="dxa"/>
          </w:tcPr>
          <w:p w14:paraId="1E2FD6EC" w14:textId="77777777" w:rsidR="00793D8E" w:rsidRDefault="00793D8E" w:rsidP="00272395">
            <w:pPr>
              <w:pStyle w:val="TAC"/>
              <w:rPr>
                <w:ins w:id="576" w:author="Thomas Stockhammer" w:date="2023-11-17T22:17:00Z"/>
                <w:rFonts w:eastAsia="Malgun Gothic"/>
                <w:lang w:eastAsia="ko-KR"/>
              </w:rPr>
            </w:pPr>
            <w:ins w:id="577" w:author="Thomas Stockhammer" w:date="2023-11-17T22:17:00Z">
              <w:r>
                <w:rPr>
                  <w:rFonts w:eastAsia="Malgun Gothic"/>
                  <w:lang w:eastAsia="ko-KR"/>
                </w:rPr>
                <w:t>RTC</w:t>
              </w:r>
              <w:r>
                <w:rPr>
                  <w:rFonts w:eastAsia="Malgun Gothic"/>
                  <w:lang w:eastAsia="ko-KR"/>
                </w:rPr>
                <w:noBreakHyphen/>
                <w:t>6</w:t>
              </w:r>
            </w:ins>
          </w:p>
        </w:tc>
      </w:tr>
      <w:tr w:rsidR="00793D8E" w14:paraId="23EA9A93" w14:textId="77777777" w:rsidTr="00793D8E">
        <w:trPr>
          <w:jc w:val="center"/>
          <w:ins w:id="578" w:author="Thomas Stockhammer" w:date="2023-11-17T22:17:00Z"/>
        </w:trPr>
        <w:tc>
          <w:tcPr>
            <w:tcW w:w="2830" w:type="dxa"/>
          </w:tcPr>
          <w:p w14:paraId="4D44D4CA" w14:textId="77777777" w:rsidR="00793D8E" w:rsidRDefault="00793D8E" w:rsidP="00272395">
            <w:pPr>
              <w:pStyle w:val="TAC"/>
              <w:rPr>
                <w:ins w:id="579" w:author="Thomas Stockhammer" w:date="2023-11-17T22:17:00Z"/>
                <w:rFonts w:eastAsia="Malgun Gothic"/>
                <w:lang w:eastAsia="ko-KR"/>
              </w:rPr>
            </w:pPr>
            <w:ins w:id="580" w:author="Thomas Stockhammer" w:date="2023-11-17T22:17:00Z">
              <w:r>
                <w:rPr>
                  <w:rFonts w:eastAsia="Malgun Gothic"/>
                  <w:lang w:eastAsia="ko-KR"/>
                </w:rPr>
                <w:t>M7</w:t>
              </w:r>
            </w:ins>
          </w:p>
        </w:tc>
        <w:tc>
          <w:tcPr>
            <w:tcW w:w="1560" w:type="dxa"/>
          </w:tcPr>
          <w:p w14:paraId="0320FF31" w14:textId="77777777" w:rsidR="00793D8E" w:rsidRDefault="00793D8E" w:rsidP="00272395">
            <w:pPr>
              <w:pStyle w:val="TAC"/>
              <w:rPr>
                <w:ins w:id="581" w:author="Thomas Stockhammer" w:date="2023-11-17T22:17:00Z"/>
                <w:rFonts w:eastAsia="Malgun Gothic"/>
                <w:lang w:eastAsia="ko-KR"/>
              </w:rPr>
            </w:pPr>
            <w:ins w:id="582" w:author="Thomas Stockhammer" w:date="2023-11-17T22:17:00Z">
              <w:r>
                <w:rPr>
                  <w:rFonts w:eastAsia="Malgun Gothic"/>
                  <w:lang w:eastAsia="ko-KR"/>
                </w:rPr>
                <w:t>RTC</w:t>
              </w:r>
              <w:r>
                <w:rPr>
                  <w:rFonts w:eastAsia="Malgun Gothic"/>
                  <w:lang w:eastAsia="ko-KR"/>
                </w:rPr>
                <w:noBreakHyphen/>
                <w:t>7</w:t>
              </w:r>
            </w:ins>
          </w:p>
        </w:tc>
      </w:tr>
      <w:tr w:rsidR="00793D8E" w14:paraId="729C2C6D" w14:textId="77777777" w:rsidTr="00793D8E">
        <w:trPr>
          <w:jc w:val="center"/>
          <w:ins w:id="583" w:author="Thomas Stockhammer" w:date="2023-11-17T22:17:00Z"/>
        </w:trPr>
        <w:tc>
          <w:tcPr>
            <w:tcW w:w="2830" w:type="dxa"/>
          </w:tcPr>
          <w:p w14:paraId="7A38AD7A" w14:textId="77777777" w:rsidR="00793D8E" w:rsidRDefault="00793D8E" w:rsidP="00272395">
            <w:pPr>
              <w:pStyle w:val="TAC"/>
              <w:rPr>
                <w:ins w:id="584" w:author="Thomas Stockhammer" w:date="2023-11-17T22:17:00Z"/>
                <w:rFonts w:eastAsia="Malgun Gothic"/>
                <w:lang w:eastAsia="ko-KR"/>
              </w:rPr>
            </w:pPr>
            <w:ins w:id="585" w:author="Thomas Stockhammer" w:date="2023-11-17T22:17:00Z">
              <w:r>
                <w:rPr>
                  <w:rFonts w:eastAsia="Malgun Gothic"/>
                  <w:lang w:eastAsia="ko-KR"/>
                </w:rPr>
                <w:t>M8</w:t>
              </w:r>
            </w:ins>
          </w:p>
        </w:tc>
        <w:tc>
          <w:tcPr>
            <w:tcW w:w="1560" w:type="dxa"/>
          </w:tcPr>
          <w:p w14:paraId="62A1C1FF" w14:textId="77777777" w:rsidR="00793D8E" w:rsidRDefault="00793D8E" w:rsidP="00272395">
            <w:pPr>
              <w:pStyle w:val="TAC"/>
              <w:rPr>
                <w:ins w:id="586" w:author="Thomas Stockhammer" w:date="2023-11-17T22:17:00Z"/>
                <w:rFonts w:eastAsia="Malgun Gothic"/>
                <w:lang w:eastAsia="ko-KR"/>
              </w:rPr>
            </w:pPr>
            <w:ins w:id="587" w:author="Thomas Stockhammer" w:date="2023-11-17T22:17:00Z">
              <w:r>
                <w:rPr>
                  <w:rFonts w:eastAsia="Malgun Gothic"/>
                  <w:lang w:eastAsia="ko-KR"/>
                </w:rPr>
                <w:t>RTC</w:t>
              </w:r>
              <w:r>
                <w:rPr>
                  <w:rFonts w:eastAsia="Malgun Gothic"/>
                  <w:lang w:eastAsia="ko-KR"/>
                </w:rPr>
                <w:noBreakHyphen/>
                <w:t>8</w:t>
              </w:r>
            </w:ins>
          </w:p>
        </w:tc>
      </w:tr>
      <w:tr w:rsidR="00793D8E" w14:paraId="04F26828" w14:textId="77777777" w:rsidTr="00793D8E">
        <w:trPr>
          <w:jc w:val="center"/>
          <w:ins w:id="588" w:author="Thomas Stockhammer" w:date="2023-11-17T22:17:00Z"/>
        </w:trPr>
        <w:tc>
          <w:tcPr>
            <w:tcW w:w="2830" w:type="dxa"/>
          </w:tcPr>
          <w:p w14:paraId="6C6134CD" w14:textId="77777777" w:rsidR="00793D8E" w:rsidRDefault="00793D8E" w:rsidP="00272395">
            <w:pPr>
              <w:pStyle w:val="TAC"/>
              <w:rPr>
                <w:ins w:id="589" w:author="Thomas Stockhammer" w:date="2023-11-17T22:17:00Z"/>
                <w:rFonts w:eastAsia="Malgun Gothic"/>
                <w:lang w:eastAsia="ko-KR"/>
              </w:rPr>
            </w:pPr>
            <w:ins w:id="590" w:author="Thomas Stockhammer" w:date="2023-11-17T22:17:00Z">
              <w:r>
                <w:rPr>
                  <w:rFonts w:eastAsia="Malgun Gothic"/>
                  <w:lang w:eastAsia="ko-KR"/>
                </w:rPr>
                <w:t>M9</w:t>
              </w:r>
            </w:ins>
          </w:p>
        </w:tc>
        <w:tc>
          <w:tcPr>
            <w:tcW w:w="1560" w:type="dxa"/>
          </w:tcPr>
          <w:p w14:paraId="07989E02" w14:textId="77777777" w:rsidR="00793D8E" w:rsidRDefault="00793D8E" w:rsidP="00272395">
            <w:pPr>
              <w:pStyle w:val="TAC"/>
              <w:rPr>
                <w:ins w:id="591" w:author="Thomas Stockhammer" w:date="2023-11-17T22:17:00Z"/>
                <w:rFonts w:eastAsia="Malgun Gothic"/>
                <w:lang w:eastAsia="ko-KR"/>
              </w:rPr>
            </w:pPr>
            <w:ins w:id="592" w:author="Thomas Stockhammer" w:date="2023-11-17T22:17:00Z">
              <w:r>
                <w:rPr>
                  <w:rFonts w:eastAsia="Malgun Gothic"/>
                  <w:lang w:eastAsia="ko-KR"/>
                </w:rPr>
                <w:t>Not defined</w:t>
              </w:r>
            </w:ins>
          </w:p>
        </w:tc>
      </w:tr>
      <w:tr w:rsidR="00793D8E" w14:paraId="7A8D8EB6" w14:textId="77777777" w:rsidTr="00793D8E">
        <w:trPr>
          <w:jc w:val="center"/>
          <w:ins w:id="593" w:author="Thomas Stockhammer" w:date="2023-11-17T22:17:00Z"/>
        </w:trPr>
        <w:tc>
          <w:tcPr>
            <w:tcW w:w="2830" w:type="dxa"/>
          </w:tcPr>
          <w:p w14:paraId="62926733" w14:textId="77777777" w:rsidR="00793D8E" w:rsidRDefault="00793D8E" w:rsidP="00272395">
            <w:pPr>
              <w:pStyle w:val="TAC"/>
              <w:rPr>
                <w:ins w:id="594" w:author="Thomas Stockhammer" w:date="2023-11-17T22:17:00Z"/>
                <w:rFonts w:eastAsia="Malgun Gothic"/>
                <w:lang w:eastAsia="ko-KR"/>
              </w:rPr>
            </w:pPr>
            <w:ins w:id="595" w:author="Thomas Stockhammer" w:date="2023-11-17T22:17:00Z">
              <w:r>
                <w:rPr>
                  <w:rFonts w:eastAsia="Malgun Gothic"/>
                  <w:lang w:eastAsia="ko-KR"/>
                </w:rPr>
                <w:t>M10</w:t>
              </w:r>
            </w:ins>
          </w:p>
        </w:tc>
        <w:tc>
          <w:tcPr>
            <w:tcW w:w="1560" w:type="dxa"/>
          </w:tcPr>
          <w:p w14:paraId="1E2E8ABF" w14:textId="77777777" w:rsidR="00793D8E" w:rsidRDefault="00793D8E" w:rsidP="00272395">
            <w:pPr>
              <w:pStyle w:val="TAC"/>
              <w:rPr>
                <w:ins w:id="596" w:author="Thomas Stockhammer" w:date="2023-11-17T22:17:00Z"/>
                <w:rFonts w:eastAsia="Malgun Gothic"/>
                <w:lang w:eastAsia="ko-KR"/>
              </w:rPr>
            </w:pPr>
            <w:ins w:id="597" w:author="Thomas Stockhammer" w:date="2023-11-17T22:17:00Z">
              <w:r>
                <w:rPr>
                  <w:rFonts w:eastAsia="Malgun Gothic"/>
                  <w:lang w:eastAsia="ko-KR"/>
                </w:rPr>
                <w:t>Not defined</w:t>
              </w:r>
            </w:ins>
          </w:p>
        </w:tc>
      </w:tr>
      <w:tr w:rsidR="00793D8E" w14:paraId="5475EC87" w14:textId="77777777" w:rsidTr="00793D8E">
        <w:trPr>
          <w:jc w:val="center"/>
          <w:ins w:id="598" w:author="Thomas Stockhammer" w:date="2023-11-17T22:17:00Z"/>
        </w:trPr>
        <w:tc>
          <w:tcPr>
            <w:tcW w:w="2830" w:type="dxa"/>
          </w:tcPr>
          <w:p w14:paraId="23A8C757" w14:textId="77777777" w:rsidR="00793D8E" w:rsidRDefault="00793D8E" w:rsidP="00272395">
            <w:pPr>
              <w:pStyle w:val="TAC"/>
              <w:rPr>
                <w:ins w:id="599" w:author="Thomas Stockhammer" w:date="2023-11-17T22:17:00Z"/>
                <w:rFonts w:eastAsia="Malgun Gothic"/>
                <w:lang w:eastAsia="ko-KR"/>
              </w:rPr>
            </w:pPr>
            <w:ins w:id="600" w:author="Thomas Stockhammer" w:date="2023-11-17T22:17:00Z">
              <w:r>
                <w:rPr>
                  <w:rFonts w:eastAsia="Malgun Gothic"/>
                  <w:lang w:eastAsia="ko-KR"/>
                </w:rPr>
                <w:t>M11</w:t>
              </w:r>
            </w:ins>
          </w:p>
        </w:tc>
        <w:tc>
          <w:tcPr>
            <w:tcW w:w="1560" w:type="dxa"/>
          </w:tcPr>
          <w:p w14:paraId="36FE4A52" w14:textId="09950BED" w:rsidR="00793D8E" w:rsidRDefault="00793D8E" w:rsidP="00272395">
            <w:pPr>
              <w:pStyle w:val="TAC"/>
              <w:rPr>
                <w:ins w:id="601" w:author="Thomas Stockhammer" w:date="2023-11-17T22:17:00Z"/>
                <w:rFonts w:eastAsia="Malgun Gothic"/>
                <w:lang w:eastAsia="ko-KR"/>
              </w:rPr>
            </w:pPr>
            <w:ins w:id="602" w:author="Thomas Stockhammer" w:date="2023-11-17T22:17:00Z">
              <w:del w:id="603" w:author="Richard Bradbury" w:date="2024-01-24T11:34:00Z">
                <w:r w:rsidDel="00793D8E">
                  <w:rPr>
                    <w:rFonts w:eastAsia="Malgun Gothic"/>
                    <w:lang w:eastAsia="ko-KR"/>
                  </w:rPr>
                  <w:delText>Unlabelled</w:delText>
                </w:r>
                <w:r w:rsidDel="00793D8E">
                  <w:rPr>
                    <w:rFonts w:eastAsia="Malgun Gothic"/>
                    <w:lang w:eastAsia="ko-KR"/>
                  </w:rPr>
                  <w:br/>
                </w:r>
              </w:del>
              <w:r>
                <w:rPr>
                  <w:rFonts w:eastAsia="Malgun Gothic"/>
                  <w:lang w:eastAsia="ko-KR"/>
                </w:rPr>
                <w:t>RTC</w:t>
              </w:r>
              <w:r>
                <w:rPr>
                  <w:rFonts w:eastAsia="Malgun Gothic"/>
                  <w:lang w:eastAsia="ko-KR"/>
                </w:rPr>
                <w:noBreakHyphen/>
                <w:t>11</w:t>
              </w:r>
              <w:del w:id="604" w:author="Richard Bradbury" w:date="2024-01-24T11:36:00Z">
                <w:r w:rsidDel="00793D8E">
                  <w:rPr>
                    <w:rFonts w:eastAsia="Malgun Gothic"/>
                    <w:lang w:eastAsia="ko-KR"/>
                  </w:rPr>
                  <w:delText>?</w:delText>
                </w:r>
              </w:del>
            </w:ins>
          </w:p>
        </w:tc>
      </w:tr>
    </w:tbl>
    <w:p w14:paraId="4AFFCE7C" w14:textId="77777777" w:rsidR="00C60728" w:rsidRPr="00A1021E" w:rsidRDefault="00C60728" w:rsidP="00C60728">
      <w:pPr>
        <w:rPr>
          <w:ins w:id="605" w:author="Thomas Stockhammer" w:date="2023-11-17T22:17:00Z"/>
        </w:rPr>
      </w:pPr>
    </w:p>
    <w:p w14:paraId="52A143E9" w14:textId="77777777" w:rsidR="00C60728" w:rsidRDefault="00C60728" w:rsidP="00793D8E">
      <w:pPr>
        <w:pStyle w:val="Heading4"/>
        <w:rPr>
          <w:ins w:id="606" w:author="Thomas Stockhammer" w:date="2023-11-17T22:17:00Z"/>
        </w:rPr>
      </w:pPr>
      <w:bookmarkStart w:id="607" w:name="_Toc151022466"/>
      <w:ins w:id="608" w:author="Thomas Stockhammer" w:date="2023-11-17T22:27:00Z">
        <w:r>
          <w:t>4.1.2.</w:t>
        </w:r>
      </w:ins>
      <w:ins w:id="609" w:author="Thomas Stockhammer" w:date="2023-11-17T22:17:00Z">
        <w:r>
          <w:t>5</w:t>
        </w:r>
        <w:r>
          <w:tab/>
          <w:t>Interfaces and APIs</w:t>
        </w:r>
        <w:bookmarkEnd w:id="607"/>
      </w:ins>
    </w:p>
    <w:p w14:paraId="0FB72BD2" w14:textId="77777777" w:rsidR="00C60728" w:rsidRDefault="00C60728" w:rsidP="00793D8E">
      <w:pPr>
        <w:pStyle w:val="Heading5"/>
        <w:rPr>
          <w:ins w:id="610" w:author="Thomas Stockhammer" w:date="2023-11-17T22:17:00Z"/>
        </w:rPr>
      </w:pPr>
      <w:bookmarkStart w:id="611" w:name="_Toc151022467"/>
      <w:ins w:id="612" w:author="Thomas Stockhammer" w:date="2023-11-17T22:28:00Z">
        <w:r>
          <w:t>4.1.2.5.</w:t>
        </w:r>
      </w:ins>
      <w:ins w:id="613" w:author="Thomas Stockhammer" w:date="2023-11-17T22:17:00Z">
        <w:r>
          <w:t>1</w:t>
        </w:r>
        <w:r>
          <w:tab/>
          <w:t>Interfaces and APIs supporting media session handling</w:t>
        </w:r>
        <w:bookmarkEnd w:id="611"/>
      </w:ins>
    </w:p>
    <w:p w14:paraId="0118D988" w14:textId="77777777" w:rsidR="00C60728" w:rsidRPr="005A57E3" w:rsidRDefault="00C60728" w:rsidP="00C60728">
      <w:pPr>
        <w:keepNext/>
        <w:rPr>
          <w:ins w:id="614" w:author="Thomas Stockhammer" w:date="2023-11-17T22:17:00Z"/>
          <w:lang w:eastAsia="en-GB"/>
        </w:rPr>
      </w:pPr>
      <w:ins w:id="615"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616" w:author="Thomas Stockhammer" w:date="2023-11-17T22:17:00Z"/>
        </w:rPr>
      </w:pPr>
      <w:ins w:id="617"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618" w:author="Thomas Stockhammer" w:date="2023-11-17T22:17:00Z"/>
        </w:rPr>
      </w:pPr>
      <w:ins w:id="619"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620" w:author="Thomas Stockhammer" w:date="2023-11-17T22:17:00Z"/>
        </w:rPr>
      </w:pPr>
      <w:ins w:id="621"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622" w:author="Thomas Stockhammer" w:date="2023-11-17T22:17:00Z"/>
        </w:rPr>
      </w:pPr>
      <w:ins w:id="623"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rsidP="00793D8E">
      <w:pPr>
        <w:pStyle w:val="Heading5"/>
        <w:rPr>
          <w:ins w:id="624" w:author="Thomas Stockhammer" w:date="2023-11-17T22:17:00Z"/>
        </w:rPr>
      </w:pPr>
      <w:bookmarkStart w:id="625" w:name="_Toc151022468"/>
      <w:ins w:id="626" w:author="Thomas Stockhammer" w:date="2023-11-17T22:28:00Z">
        <w:r>
          <w:lastRenderedPageBreak/>
          <w:t>4.1.2.5</w:t>
        </w:r>
      </w:ins>
      <w:ins w:id="627" w:author="Thomas Stockhammer" w:date="2023-11-17T22:17:00Z">
        <w:r>
          <w:t>.2</w:t>
        </w:r>
        <w:r>
          <w:tab/>
          <w:t>Interfaces and APIs supporting media transport</w:t>
        </w:r>
        <w:bookmarkEnd w:id="625"/>
      </w:ins>
    </w:p>
    <w:p w14:paraId="0A75A9C7" w14:textId="77777777" w:rsidR="00C60728" w:rsidRPr="008C0B92" w:rsidRDefault="00C60728" w:rsidP="00C60728">
      <w:pPr>
        <w:keepNext/>
        <w:rPr>
          <w:ins w:id="628" w:author="Thomas Stockhammer" w:date="2023-11-17T22:17:00Z"/>
          <w:lang w:eastAsia="en-GB"/>
        </w:rPr>
      </w:pPr>
      <w:ins w:id="629"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630" w:author="Thomas Stockhammer" w:date="2023-11-17T22:17:00Z"/>
        </w:rPr>
      </w:pPr>
      <w:ins w:id="631"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632" w:author="Thomas Stockhammer" w:date="2023-11-17T22:17:00Z"/>
        </w:rPr>
      </w:pPr>
      <w:ins w:id="633"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634" w:author="Thomas Stockhammer" w:date="2023-11-17T22:17:00Z"/>
        </w:rPr>
      </w:pPr>
      <w:ins w:id="635"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636" w:author="Thomas Stockhammer" w:date="2023-11-17T22:17:00Z"/>
        </w:rPr>
      </w:pPr>
      <w:ins w:id="637"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638" w:author="Thomas Stockhammer" w:date="2023-11-17T22:17:00Z"/>
        </w:rPr>
      </w:pPr>
      <w:ins w:id="639" w:author="Thomas Stockhammer" w:date="2023-11-17T22:17:00Z">
        <w:r>
          <w:t>The Media Access Client exposes the following UE APIs for media access control:</w:t>
        </w:r>
      </w:ins>
    </w:p>
    <w:p w14:paraId="38742422" w14:textId="77777777" w:rsidR="00C60728" w:rsidRPr="00CA7246" w:rsidRDefault="00C60728" w:rsidP="00C60728">
      <w:pPr>
        <w:pStyle w:val="B1"/>
        <w:spacing w:after="240"/>
        <w:rPr>
          <w:ins w:id="640" w:author="Thomas Stockhammer" w:date="2023-11-17T22:17:00Z"/>
        </w:rPr>
      </w:pPr>
      <w:ins w:id="641"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rsidP="00793D8E">
      <w:pPr>
        <w:pStyle w:val="Heading5"/>
        <w:rPr>
          <w:ins w:id="642" w:author="Thomas Stockhammer" w:date="2023-11-17T22:17:00Z"/>
        </w:rPr>
      </w:pPr>
      <w:bookmarkStart w:id="643" w:name="_Toc151022469"/>
      <w:ins w:id="644" w:author="Thomas Stockhammer" w:date="2023-11-17T22:28:00Z">
        <w:r>
          <w:t>4.1.2.5.</w:t>
        </w:r>
      </w:ins>
      <w:ins w:id="645" w:author="Thomas Stockhammer" w:date="2023-11-17T22:17:00Z">
        <w:r>
          <w:t>3</w:t>
        </w:r>
        <w:r>
          <w:tab/>
          <w:t>Interfaces and APIs supporting application functionality</w:t>
        </w:r>
        <w:bookmarkEnd w:id="643"/>
      </w:ins>
    </w:p>
    <w:p w14:paraId="0463E45A" w14:textId="77777777" w:rsidR="00C60728" w:rsidRDefault="00C60728" w:rsidP="00C60728">
      <w:pPr>
        <w:keepNext/>
        <w:rPr>
          <w:ins w:id="646" w:author="Thomas Stockhammer" w:date="2023-11-17T22:17:00Z"/>
        </w:rPr>
      </w:pPr>
      <w:ins w:id="647"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648" w:author="Thomas Stockhammer" w:date="2023-11-17T22:17:00Z"/>
        </w:rPr>
      </w:pPr>
      <w:ins w:id="649"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650" w:name="_Toc120864999"/>
      <w:bookmarkStart w:id="651"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650"/>
      <w:bookmarkEnd w:id="651"/>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652" w:author="Thomas Stockhammer" w:date="2023-08-14T12:59:00Z">
        <w:r w:rsidRPr="00434FD6" w:rsidDel="00B43E3A">
          <w:rPr>
            <w:rFonts w:eastAsia="Malgun Gothic"/>
            <w:lang w:eastAsia="ko-KR"/>
          </w:rPr>
          <w:delText xml:space="preserve">and </w:delText>
        </w:r>
      </w:del>
      <w:ins w:id="653"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654" w:author="Thomas Stockhammer" w:date="2023-08-14T13:00:00Z">
        <w:r>
          <w:rPr>
            <w:rFonts w:eastAsia="Malgun Gothic"/>
            <w:lang w:eastAsia="ko-KR"/>
          </w:rPr>
          <w:t xml:space="preserve">that </w:t>
        </w:r>
      </w:ins>
      <w:r w:rsidRPr="00434FD6">
        <w:rPr>
          <w:rFonts w:eastAsia="Malgun Gothic"/>
          <w:lang w:eastAsia="ko-KR"/>
        </w:rPr>
        <w:t xml:space="preserve">may appear in </w:t>
      </w:r>
      <w:del w:id="655"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656" w:author="Thomas Stockhammer" w:date="2023-08-14T13:00:00Z">
        <w:r>
          <w:rPr>
            <w:rFonts w:eastAsia="Malgun Gothic"/>
            <w:lang w:eastAsia="ko-KR"/>
          </w:rPr>
          <w:t>certain deployment or collaboration scenarios</w:t>
        </w:r>
      </w:ins>
      <w:r w:rsidRPr="00434FD6">
        <w:rPr>
          <w:rFonts w:eastAsia="Malgun Gothic"/>
          <w:lang w:eastAsia="ko-KR"/>
        </w:rPr>
        <w:t>.</w:t>
      </w:r>
      <w:del w:id="657" w:author="Richard Bradbury" w:date="2024-01-24T11:39:00Z">
        <w:r w:rsidRPr="00434FD6" w:rsidDel="001157E7">
          <w:rPr>
            <w:rFonts w:eastAsia="Malgun Gothic"/>
            <w:lang w:eastAsia="ko-KR"/>
          </w:rPr>
          <w:delText xml:space="preserve"> </w:delText>
        </w:r>
        <w:commentRangeStart w:id="658"/>
        <w:r w:rsidRPr="00434FD6" w:rsidDel="001157E7">
          <w:rPr>
            <w:rFonts w:eastAsia="Malgun Gothic"/>
            <w:lang w:eastAsia="ko-KR"/>
          </w:rPr>
          <w:delText xml:space="preserve">The definitions of extra functions and entities are specified in </w:delText>
        </w:r>
        <w:commentRangeStart w:id="659"/>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659"/>
      <w:r w:rsidR="001157E7">
        <w:rPr>
          <w:rStyle w:val="CommentReference"/>
        </w:rPr>
        <w:commentReference w:id="659"/>
      </w:r>
      <w:del w:id="660" w:author="Richard Bradbury" w:date="2024-01-24T11:39:00Z">
        <w:r w:rsidRPr="00434FD6" w:rsidDel="001157E7">
          <w:rPr>
            <w:rFonts w:eastAsia="Malgun Gothic"/>
            <w:lang w:eastAsia="ko-KR"/>
          </w:rPr>
          <w:delText xml:space="preserve"> and </w:delText>
        </w:r>
        <w:commentRangeStart w:id="661"/>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661"/>
      <w:r w:rsidR="001157E7">
        <w:rPr>
          <w:rStyle w:val="CommentReference"/>
        </w:rPr>
        <w:commentReference w:id="661"/>
      </w:r>
      <w:del w:id="662" w:author="Richard Bradbury" w:date="2024-01-24T11:39:00Z">
        <w:r w:rsidRPr="00434FD6" w:rsidDel="001157E7">
          <w:rPr>
            <w:rFonts w:eastAsia="Malgun Gothic"/>
            <w:lang w:eastAsia="ko-KR"/>
          </w:rPr>
          <w:delText>.</w:delText>
        </w:r>
      </w:del>
      <w:commentRangeEnd w:id="658"/>
      <w:r>
        <w:rPr>
          <w:rStyle w:val="CommentReference"/>
          <w:lang w:eastAsia="x-none"/>
        </w:rPr>
        <w:commentReference w:id="658"/>
      </w:r>
    </w:p>
    <w:p w14:paraId="3526EF49" w14:textId="77777777" w:rsidR="00C60728" w:rsidRDefault="00C60728" w:rsidP="00793D8E">
      <w:pPr>
        <w:pStyle w:val="Heading1"/>
        <w:spacing w:before="720"/>
        <w:rPr>
          <w:highlight w:val="yellow"/>
        </w:rPr>
      </w:pPr>
      <w:bookmarkStart w:id="663" w:name="_Toc120865000"/>
      <w:bookmarkStart w:id="664"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3837DB86" w:rsidR="00C60728" w:rsidRPr="00434FD6" w:rsidRDefault="00C60728" w:rsidP="00C60728">
      <w:pPr>
        <w:pStyle w:val="Heading3"/>
      </w:pPr>
      <w:r w:rsidRPr="00434FD6">
        <w:t>4.2.2</w:t>
      </w:r>
      <w:r w:rsidRPr="00434FD6">
        <w:tab/>
        <w:t xml:space="preserve">Provisioning </w:t>
      </w:r>
      <w:del w:id="665" w:author="Richard Bradbury" w:date="2024-01-24T11:46:00Z">
        <w:r w:rsidRPr="00434FD6" w:rsidDel="00AA6B6F">
          <w:delText>f</w:delText>
        </w:r>
      </w:del>
      <w:ins w:id="666" w:author="Richard Bradbury" w:date="2024-01-24T11:46:00Z">
        <w:r w:rsidR="00AA6B6F">
          <w:t>F</w:t>
        </w:r>
      </w:ins>
      <w:r w:rsidRPr="00434FD6">
        <w:t>unction</w:t>
      </w:r>
      <w:bookmarkEnd w:id="663"/>
      <w:bookmarkEnd w:id="664"/>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667" w:author="Richard Bradbury" w:date="2024-01-24T11:46:00Z">
        <w:r w:rsidRPr="00434FD6" w:rsidDel="00AA6B6F">
          <w:rPr>
            <w:rFonts w:eastAsia="Malgun Gothic"/>
            <w:lang w:eastAsia="ko-KR"/>
          </w:rPr>
          <w:delText>p</w:delText>
        </w:r>
      </w:del>
      <w:ins w:id="668" w:author="Richard Bradbury" w:date="2024-01-24T11:46:00Z">
        <w:r w:rsidR="00AA6B6F">
          <w:rPr>
            <w:rFonts w:eastAsia="Malgun Gothic"/>
            <w:lang w:eastAsia="ko-KR"/>
          </w:rPr>
          <w:t>P</w:t>
        </w:r>
      </w:ins>
      <w:r w:rsidRPr="00434FD6">
        <w:rPr>
          <w:rFonts w:eastAsia="Malgun Gothic"/>
          <w:lang w:eastAsia="ko-KR"/>
        </w:rPr>
        <w:t xml:space="preserve">rovisioning </w:t>
      </w:r>
      <w:del w:id="669" w:author="Richard Bradbury" w:date="2024-01-24T11:46:00Z">
        <w:r w:rsidRPr="00434FD6" w:rsidDel="00AA6B6F">
          <w:rPr>
            <w:rFonts w:eastAsia="Malgun Gothic"/>
            <w:lang w:eastAsia="ko-KR"/>
          </w:rPr>
          <w:delText>f</w:delText>
        </w:r>
      </w:del>
      <w:ins w:id="670" w:author="Richard Bradbury" w:date="2024-01-24T11:46:00Z">
        <w:r w:rsidR="00AA6B6F">
          <w:rPr>
            <w:rFonts w:eastAsia="Malgun Gothic"/>
            <w:lang w:eastAsia="ko-KR"/>
          </w:rPr>
          <w:t>F</w:t>
        </w:r>
      </w:ins>
      <w:r w:rsidRPr="00434FD6">
        <w:rPr>
          <w:rFonts w:eastAsia="Malgun Gothic"/>
          <w:lang w:eastAsia="ko-KR"/>
        </w:rPr>
        <w:t>unction</w:t>
      </w:r>
      <w:ins w:id="671"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672" w:author="Richard Bradbury" w:date="2024-01-24T11:41:00Z">
        <w:r w:rsidRPr="00434FD6" w:rsidDel="00AA6B6F">
          <w:rPr>
            <w:rFonts w:eastAsia="Malgun Gothic"/>
            <w:lang w:eastAsia="ko-KR"/>
          </w:rPr>
          <w:delText>may</w:delText>
        </w:r>
      </w:del>
      <w:del w:id="673"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674" w:author="Richard Bradbury" w:date="2024-01-24T11:42:00Z">
        <w:r w:rsidR="00AA6B6F">
          <w:rPr>
            <w:rFonts w:eastAsia="Malgun Gothic"/>
            <w:lang w:eastAsia="ko-KR"/>
          </w:rPr>
          <w:t>s</w:t>
        </w:r>
      </w:ins>
      <w:r w:rsidRPr="00434FD6">
        <w:rPr>
          <w:rFonts w:eastAsia="Malgun Gothic"/>
          <w:lang w:eastAsia="ko-KR"/>
        </w:rPr>
        <w:t xml:space="preserve"> an </w:t>
      </w:r>
      <w:ins w:id="675" w:author="Richard Bradbury" w:date="2024-01-24T11:41:00Z">
        <w:r w:rsidR="00AA6B6F">
          <w:rPr>
            <w:rFonts w:eastAsia="Malgun Gothic"/>
            <w:lang w:eastAsia="ko-KR"/>
          </w:rPr>
          <w:t xml:space="preserve">RTC </w:t>
        </w:r>
      </w:ins>
      <w:del w:id="676" w:author="Richard Bradbury" w:date="2024-01-24T11:41:00Z">
        <w:r w:rsidRPr="00434FD6" w:rsidDel="00AA6B6F">
          <w:rPr>
            <w:rFonts w:eastAsia="Malgun Gothic"/>
            <w:lang w:eastAsia="ko-KR"/>
          </w:rPr>
          <w:delText>a</w:delText>
        </w:r>
      </w:del>
      <w:ins w:id="677" w:author="Richard Bradbury" w:date="2024-01-24T11:41:00Z">
        <w:r w:rsidR="00AA6B6F">
          <w:rPr>
            <w:rFonts w:eastAsia="Malgun Gothic"/>
            <w:lang w:eastAsia="ko-KR"/>
          </w:rPr>
          <w:t>A</w:t>
        </w:r>
      </w:ins>
      <w:r w:rsidRPr="00434FD6">
        <w:rPr>
          <w:rFonts w:eastAsia="Malgun Gothic"/>
          <w:lang w:eastAsia="ko-KR"/>
        </w:rPr>
        <w:t xml:space="preserve">pplication </w:t>
      </w:r>
      <w:del w:id="678" w:author="Richard Bradbury" w:date="2024-01-24T11:41:00Z">
        <w:r w:rsidRPr="00434FD6" w:rsidDel="00AA6B6F">
          <w:rPr>
            <w:rFonts w:eastAsia="Malgun Gothic"/>
            <w:lang w:eastAsia="ko-KR"/>
          </w:rPr>
          <w:delText>p</w:delText>
        </w:r>
      </w:del>
      <w:ins w:id="679" w:author="Richard Bradbury" w:date="2024-01-24T11:41:00Z">
        <w:r w:rsidR="00AA6B6F">
          <w:rPr>
            <w:rFonts w:eastAsia="Malgun Gothic"/>
            <w:lang w:eastAsia="ko-KR"/>
          </w:rPr>
          <w:t>P</w:t>
        </w:r>
      </w:ins>
      <w:r w:rsidRPr="00434FD6">
        <w:rPr>
          <w:rFonts w:eastAsia="Malgun Gothic"/>
          <w:lang w:eastAsia="ko-KR"/>
        </w:rPr>
        <w:t xml:space="preserve">rovider to </w:t>
      </w:r>
      <w:del w:id="680" w:author="Richard Bradbury" w:date="2024-01-24T11:43:00Z">
        <w:r w:rsidRPr="00434FD6" w:rsidDel="00AA6B6F">
          <w:rPr>
            <w:rFonts w:eastAsia="Malgun Gothic"/>
            <w:lang w:eastAsia="ko-KR"/>
          </w:rPr>
          <w:delText xml:space="preserve">perform </w:delText>
        </w:r>
      </w:del>
      <w:commentRangeStart w:id="681"/>
      <w:r w:rsidRPr="00434FD6">
        <w:rPr>
          <w:rFonts w:eastAsia="Malgun Gothic"/>
          <w:lang w:eastAsia="ko-KR"/>
        </w:rPr>
        <w:t>provision</w:t>
      </w:r>
      <w:commentRangeEnd w:id="681"/>
      <w:r w:rsidR="00AA6B6F">
        <w:rPr>
          <w:rStyle w:val="CommentReference"/>
        </w:rPr>
        <w:commentReference w:id="681"/>
      </w:r>
      <w:del w:id="682"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683" w:author="Richard Bradbury" w:date="2024-01-24T11:43:00Z">
        <w:r w:rsidRPr="00434FD6" w:rsidDel="00AA6B6F">
          <w:delText xml:space="preserve">provisioning </w:delText>
        </w:r>
      </w:del>
      <w:r w:rsidRPr="00434FD6">
        <w:t>for WebRTC sessions</w:t>
      </w:r>
      <w:ins w:id="684"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685" w:author="Richard Bradbury" w:date="2024-01-24T11:43:00Z">
        <w:r w:rsidRPr="00434FD6" w:rsidDel="00AA6B6F">
          <w:delText xml:space="preserve">provisioning </w:delText>
        </w:r>
      </w:del>
      <w:r w:rsidRPr="00434FD6">
        <w:t>for WebRTC sessions</w:t>
      </w:r>
      <w:ins w:id="686"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687" w:author="Richard Bradbury" w:date="2024-01-24T11:43:00Z">
        <w:r w:rsidRPr="00434FD6" w:rsidDel="00AA6B6F">
          <w:delText xml:space="preserve">provisioning </w:delText>
        </w:r>
      </w:del>
      <w:r w:rsidRPr="00434FD6">
        <w:t>related to WebRTC sessions</w:t>
      </w:r>
      <w:ins w:id="688"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689" w:author="Thomas Stockhammer" w:date="2023-08-14T13:01:00Z">
        <w:r w:rsidRPr="00434FD6">
          <w:rPr>
            <w:lang w:eastAsia="ko-KR"/>
          </w:rPr>
          <w:t>Interactive Connectivity Establishment</w:t>
        </w:r>
        <w:r w:rsidRPr="00434FD6">
          <w:t xml:space="preserve"> </w:t>
        </w:r>
      </w:ins>
      <w:ins w:id="690" w:author="Thomas Stockhammer" w:date="2023-08-14T13:02:00Z">
        <w:r>
          <w:t>(</w:t>
        </w:r>
      </w:ins>
      <w:r w:rsidRPr="00434FD6">
        <w:t>ICE</w:t>
      </w:r>
      <w:ins w:id="691" w:author="Thomas Stockhammer" w:date="2023-08-14T13:02:00Z">
        <w:r>
          <w:t>)</w:t>
        </w:r>
      </w:ins>
      <w:r w:rsidRPr="00434FD6">
        <w:t xml:space="preserve"> functionality </w:t>
      </w:r>
      <w:del w:id="692" w:author="Richard Bradbury" w:date="2024-01-24T11:43:00Z">
        <w:r w:rsidRPr="00434FD6" w:rsidDel="00AA6B6F">
          <w:delText>provisioning</w:delText>
        </w:r>
      </w:del>
      <w:ins w:id="693" w:author="Thomas Stockhammer" w:date="2023-08-14T13:02:00Z">
        <w:r>
          <w:t>to support Network Address Traversal /NAT)</w:t>
        </w:r>
      </w:ins>
      <w:r w:rsidRPr="00434FD6">
        <w:t xml:space="preserve"> such as </w:t>
      </w:r>
      <w:ins w:id="694" w:author="Thomas Stockhammer" w:date="2023-08-14T13:01:00Z">
        <w:r w:rsidRPr="00434FD6">
          <w:rPr>
            <w:lang w:eastAsia="ko-KR"/>
          </w:rPr>
          <w:t>Session Traversal Utilities for NAT</w:t>
        </w:r>
        <w:r w:rsidRPr="00434FD6">
          <w:t xml:space="preserve"> </w:t>
        </w:r>
        <w:r>
          <w:t>(</w:t>
        </w:r>
      </w:ins>
      <w:r w:rsidRPr="00434FD6">
        <w:t>STUN</w:t>
      </w:r>
      <w:ins w:id="695" w:author="Thomas Stockhammer" w:date="2023-08-14T13:01:00Z">
        <w:r>
          <w:t>)</w:t>
        </w:r>
      </w:ins>
      <w:r w:rsidRPr="00434FD6">
        <w:t xml:space="preserve"> and </w:t>
      </w:r>
      <w:ins w:id="696" w:author="Thomas Stockhammer" w:date="2023-08-14T13:01:00Z">
        <w:r w:rsidRPr="00434FD6">
          <w:rPr>
            <w:lang w:eastAsia="ko-KR"/>
          </w:rPr>
          <w:t>Traversal Using Relays around NAT</w:t>
        </w:r>
        <w:r w:rsidRPr="00434FD6">
          <w:t xml:space="preserve"> </w:t>
        </w:r>
        <w:r>
          <w:t>(</w:t>
        </w:r>
      </w:ins>
      <w:r w:rsidRPr="00434FD6">
        <w:t>TURN</w:t>
      </w:r>
      <w:ins w:id="697" w:author="Thomas Stockhammer" w:date="2023-08-14T13:01:00Z">
        <w:r>
          <w:t>)</w:t>
        </w:r>
      </w:ins>
      <w:r w:rsidRPr="00434FD6">
        <w:t xml:space="preserve"> servers</w:t>
      </w:r>
      <w:ins w:id="698" w:author="Richard Bradbury" w:date="2024-01-24T11:41:00Z">
        <w:r w:rsidR="006C1901">
          <w:t>.</w:t>
        </w:r>
      </w:ins>
    </w:p>
    <w:p w14:paraId="5E7FDF0B" w14:textId="7F416D68" w:rsidR="00C60728" w:rsidRPr="00434FD6" w:rsidRDefault="00C60728" w:rsidP="00C60728">
      <w:pPr>
        <w:pStyle w:val="B1"/>
      </w:pPr>
      <w:r w:rsidRPr="00434FD6">
        <w:t>-</w:t>
      </w:r>
      <w:r w:rsidRPr="00434FD6">
        <w:tab/>
      </w:r>
      <w:del w:id="699" w:author="Richard Bradbury" w:date="2024-01-24T11:44:00Z">
        <w:r w:rsidRPr="00434FD6" w:rsidDel="00AA6B6F">
          <w:delText>Offering</w:delText>
        </w:r>
      </w:del>
      <w:ins w:id="700" w:author="Richard Bradbury" w:date="2024-01-24T11:45:00Z">
        <w:r w:rsidR="00AA6B6F">
          <w:t>The</w:t>
        </w:r>
      </w:ins>
      <w:del w:id="701" w:author="Richard Bradbury" w:date="2024-01-24T11:44:00Z">
        <w:r w:rsidRPr="00434FD6" w:rsidDel="00AA6B6F">
          <w:delText xml:space="preserve"> </w:delText>
        </w:r>
      </w:del>
      <w:r w:rsidRPr="00434FD6">
        <w:t xml:space="preserve">WebRTC </w:t>
      </w:r>
      <w:del w:id="702" w:author="Richard Bradbury" w:date="2024-01-24T11:45:00Z">
        <w:r w:rsidRPr="00434FD6" w:rsidDel="00AA6B6F">
          <w:delText>s</w:delText>
        </w:r>
      </w:del>
      <w:ins w:id="703" w:author="Richard Bradbury" w:date="2024-01-24T11:45:00Z">
        <w:r w:rsidR="00AA6B6F">
          <w:t>S</w:t>
        </w:r>
      </w:ins>
      <w:r w:rsidRPr="00434FD6">
        <w:t xml:space="preserve">ignalling </w:t>
      </w:r>
      <w:del w:id="704" w:author="Richard Bradbury" w:date="2024-01-24T11:45:00Z">
        <w:r w:rsidRPr="00434FD6" w:rsidDel="00AA6B6F">
          <w:delText>servers</w:delText>
        </w:r>
      </w:del>
      <w:ins w:id="705" w:author="Richard Bradbury" w:date="2024-01-24T11:45:00Z">
        <w:r w:rsidR="00AA6B6F">
          <w:t>Function in the RTC AS</w:t>
        </w:r>
      </w:ins>
      <w:del w:id="706" w:author="Richard Bradbury" w:date="2024-01-24T11:44:00Z">
        <w:r w:rsidRPr="00434FD6" w:rsidDel="00AA6B6F">
          <w:delText xml:space="preserve"> provisioning</w:delText>
        </w:r>
      </w:del>
      <w:r w:rsidRPr="00434FD6">
        <w:t xml:space="preserve">, potentially </w:t>
      </w:r>
      <w:del w:id="707" w:author="Richard Bradbury" w:date="2024-01-24T11:44:00Z">
        <w:r w:rsidRPr="00434FD6" w:rsidDel="00AA6B6F">
          <w:delText>with</w:delText>
        </w:r>
      </w:del>
      <w:ins w:id="708" w:author="Richard Bradbury" w:date="2024-01-24T11:44:00Z">
        <w:r w:rsidR="00AA6B6F">
          <w:t>offering</w:t>
        </w:r>
      </w:ins>
      <w:r w:rsidRPr="00434FD6">
        <w:t xml:space="preserve"> interoperability </w:t>
      </w:r>
      <w:del w:id="709" w:author="Richard Bradbury" w:date="2024-01-24T11:44:00Z">
        <w:r w:rsidRPr="00434FD6" w:rsidDel="00AA6B6F">
          <w:delText>to</w:delText>
        </w:r>
      </w:del>
      <w:ins w:id="710" w:author="Richard Bradbury" w:date="2024-01-24T11:44:00Z">
        <w:r w:rsidR="00AA6B6F">
          <w:t>with</w:t>
        </w:r>
      </w:ins>
      <w:r w:rsidRPr="00434FD6">
        <w:t xml:space="preserve"> other </w:t>
      </w:r>
      <w:ins w:id="711"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lastRenderedPageBreak/>
        <w:t xml:space="preserve">The </w:t>
      </w:r>
      <w:del w:id="712" w:author="Richard Bradbury" w:date="2024-01-24T11:46:00Z">
        <w:r w:rsidRPr="00434FD6" w:rsidDel="00AA6B6F">
          <w:rPr>
            <w:rFonts w:eastAsia="Malgun Gothic"/>
            <w:lang w:eastAsia="ko-KR"/>
          </w:rPr>
          <w:delText>p</w:delText>
        </w:r>
      </w:del>
      <w:ins w:id="713" w:author="Richard Bradbury" w:date="2024-01-24T11:46:00Z">
        <w:r w:rsidR="00AA6B6F">
          <w:rPr>
            <w:rFonts w:eastAsia="Malgun Gothic"/>
            <w:lang w:eastAsia="ko-KR"/>
          </w:rPr>
          <w:t>P</w:t>
        </w:r>
      </w:ins>
      <w:r w:rsidRPr="00434FD6">
        <w:rPr>
          <w:rFonts w:eastAsia="Malgun Gothic"/>
          <w:lang w:eastAsia="ko-KR"/>
        </w:rPr>
        <w:t xml:space="preserve">rovisioning </w:t>
      </w:r>
      <w:del w:id="714" w:author="Richard Bradbury" w:date="2024-01-24T11:46:00Z">
        <w:r w:rsidRPr="00434FD6" w:rsidDel="00AA6B6F">
          <w:rPr>
            <w:rFonts w:eastAsia="Malgun Gothic"/>
            <w:lang w:eastAsia="ko-KR"/>
          </w:rPr>
          <w:delText>f</w:delText>
        </w:r>
      </w:del>
      <w:ins w:id="715"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716" w:author="Richard Bradbury" w:date="2024-01-24T11:46:00Z">
        <w:r w:rsidR="00AA6B6F">
          <w:rPr>
            <w:rFonts w:eastAsia="Malgun Gothic"/>
            <w:lang w:eastAsia="ko-KR"/>
          </w:rPr>
          <w:t xml:space="preserve">RTC </w:t>
        </w:r>
      </w:ins>
      <w:del w:id="717" w:author="Richard Bradbury" w:date="2024-01-24T11:46:00Z">
        <w:r w:rsidRPr="00434FD6" w:rsidDel="00AA6B6F">
          <w:rPr>
            <w:rFonts w:eastAsia="Malgun Gothic"/>
            <w:lang w:eastAsia="ko-KR"/>
          </w:rPr>
          <w:delText>a</w:delText>
        </w:r>
      </w:del>
      <w:ins w:id="718" w:author="Richard Bradbury" w:date="2024-01-24T11:46:00Z">
        <w:r w:rsidR="00AA6B6F">
          <w:rPr>
            <w:rFonts w:eastAsia="Malgun Gothic"/>
            <w:lang w:eastAsia="ko-KR"/>
          </w:rPr>
          <w:t>A</w:t>
        </w:r>
      </w:ins>
      <w:r w:rsidRPr="00434FD6">
        <w:rPr>
          <w:rFonts w:eastAsia="Malgun Gothic"/>
          <w:lang w:eastAsia="ko-KR"/>
        </w:rPr>
        <w:t xml:space="preserve">pplication </w:t>
      </w:r>
      <w:del w:id="719" w:author="Richard Bradbury" w:date="2024-01-24T11:46:00Z">
        <w:r w:rsidRPr="00434FD6" w:rsidDel="00AA6B6F">
          <w:rPr>
            <w:rFonts w:eastAsia="Malgun Gothic"/>
            <w:lang w:eastAsia="ko-KR"/>
          </w:rPr>
          <w:delText>p</w:delText>
        </w:r>
      </w:del>
      <w:ins w:id="720" w:author="Richard Bradbury" w:date="2024-01-24T11:46:00Z">
        <w:r w:rsidR="00AA6B6F">
          <w:rPr>
            <w:rFonts w:eastAsia="Malgun Gothic"/>
            <w:lang w:eastAsia="ko-KR"/>
          </w:rPr>
          <w:t>P</w:t>
        </w:r>
      </w:ins>
      <w:r w:rsidRPr="00434FD6">
        <w:rPr>
          <w:rFonts w:eastAsia="Malgun Gothic"/>
          <w:lang w:eastAsia="ko-KR"/>
        </w:rPr>
        <w:t>rovider provisioning.</w:t>
      </w:r>
      <w:del w:id="721"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722"/>
      <w:del w:id="723" w:author="Richard Bradbury" w:date="2024-01-24T11:49:00Z">
        <w:r w:rsidRPr="00E92715" w:rsidDel="00AA6B6F">
          <w:delText>NOTE:</w:delText>
        </w:r>
        <w:r w:rsidRPr="00E92715" w:rsidDel="00AA6B6F">
          <w:tab/>
          <w:delText>The integration/co</w:delText>
        </w:r>
      </w:del>
      <w:del w:id="724" w:author="Richard Bradbury" w:date="2024-01-24T11:46:00Z">
        <w:r w:rsidRPr="00E92715" w:rsidDel="00AA6B6F">
          <w:delText>l</w:delText>
        </w:r>
      </w:del>
      <w:del w:id="725" w:author="Richard Bradbury" w:date="2024-01-24T11:49:00Z">
        <w:r w:rsidRPr="00E92715" w:rsidDel="00AA6B6F">
          <w:delText>location of th</w:delText>
        </w:r>
      </w:del>
      <w:del w:id="726" w:author="Richard Bradbury" w:date="2024-01-24T11:46:00Z">
        <w:r w:rsidRPr="00E92715" w:rsidDel="00AA6B6F">
          <w:delText>is</w:delText>
        </w:r>
      </w:del>
      <w:del w:id="727" w:author="Richard Bradbury" w:date="2024-01-24T11:49:00Z">
        <w:r w:rsidRPr="00E92715" w:rsidDel="00AA6B6F">
          <w:delText xml:space="preserve"> RTC AF and WebRTC </w:delText>
        </w:r>
      </w:del>
      <w:del w:id="728" w:author="Richard Bradbury" w:date="2024-01-24T11:47:00Z">
        <w:r w:rsidRPr="00E92715" w:rsidDel="00AA6B6F">
          <w:delText>s</w:delText>
        </w:r>
      </w:del>
      <w:del w:id="729" w:author="Richard Bradbury" w:date="2024-01-24T11:49:00Z">
        <w:r w:rsidRPr="00E92715" w:rsidDel="00AA6B6F">
          <w:delText xml:space="preserve">ignalling </w:delText>
        </w:r>
      </w:del>
      <w:del w:id="730" w:author="Richard Bradbury" w:date="2024-01-24T11:47:00Z">
        <w:r w:rsidRPr="00E92715" w:rsidDel="00AA6B6F">
          <w:delText>f</w:delText>
        </w:r>
      </w:del>
      <w:del w:id="731" w:author="Richard Bradbury" w:date="2024-01-24T11:49:00Z">
        <w:r w:rsidRPr="00E92715" w:rsidDel="00AA6B6F">
          <w:delText xml:space="preserve">unction is possible. </w:delText>
        </w:r>
      </w:del>
      <w:del w:id="732" w:author="Richard Bradbury" w:date="2024-01-24T11:47:00Z">
        <w:r w:rsidRPr="00E92715" w:rsidDel="00AA6B6F">
          <w:delText>C</w:delText>
        </w:r>
      </w:del>
      <w:del w:id="733" w:author="Richard Bradbury" w:date="2024-01-24T11:49:00Z">
        <w:r w:rsidRPr="00E92715" w:rsidDel="00AA6B6F">
          <w:delText xml:space="preserve">o-located WebRTC </w:delText>
        </w:r>
      </w:del>
      <w:del w:id="734" w:author="Richard Bradbury" w:date="2024-01-24T11:47:00Z">
        <w:r w:rsidRPr="00E92715" w:rsidDel="00AA6B6F">
          <w:delText>s</w:delText>
        </w:r>
      </w:del>
      <w:del w:id="735" w:author="Richard Bradbury" w:date="2024-01-24T11:49:00Z">
        <w:r w:rsidRPr="00E92715" w:rsidDel="00AA6B6F">
          <w:delText xml:space="preserve">ignalling </w:delText>
        </w:r>
      </w:del>
      <w:del w:id="736" w:author="Richard Bradbury" w:date="2024-01-24T11:47:00Z">
        <w:r w:rsidRPr="00E92715" w:rsidDel="00AA6B6F">
          <w:delText>f</w:delText>
        </w:r>
      </w:del>
      <w:del w:id="737"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738" w:author="Richard Bradbury" w:date="2024-01-24T11:48:00Z">
        <w:r w:rsidRPr="00E92715" w:rsidDel="00AA6B6F">
          <w:delText>will be</w:delText>
        </w:r>
      </w:del>
      <w:del w:id="739" w:author="Richard Bradbury" w:date="2024-01-24T11:49:00Z">
        <w:r w:rsidRPr="00E92715" w:rsidDel="00AA6B6F">
          <w:delText xml:space="preserve"> replaced to avoid concurrent/redundant requests from UE.</w:delText>
        </w:r>
      </w:del>
      <w:commentRangeEnd w:id="722"/>
      <w:r w:rsidR="00460472">
        <w:rPr>
          <w:rStyle w:val="CommentReference"/>
        </w:rPr>
        <w:commentReference w:id="722"/>
      </w:r>
    </w:p>
    <w:sectPr w:rsidR="00C60728" w:rsidRPr="00E92715" w:rsidSect="000C1B1E">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97" w:author="Thomas Stockhammer" w:date="2023-08-14T12:55:00Z" w:initials="TS">
    <w:p w14:paraId="20683AA5" w14:textId="3C45A62A" w:rsidR="00C60728" w:rsidRDefault="00C60728" w:rsidP="00C60728">
      <w:pPr>
        <w:pStyle w:val="CommentText"/>
      </w:pPr>
      <w:r>
        <w:rPr>
          <w:rStyle w:val="CommentReference"/>
        </w:rPr>
        <w:annotationRef/>
      </w:r>
      <w:r>
        <w:rPr>
          <w:lang w:val="de-DE"/>
        </w:rPr>
        <w:t>Removed the arrows</w:t>
      </w:r>
    </w:p>
  </w:comment>
  <w:comment w:id="107"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115"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4"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2"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9" w:author="Shane He (Nokia)" w:date="2024-01-29T16:18:00Z" w:initials="SH">
    <w:p w14:paraId="533144F2" w14:textId="77777777" w:rsidR="0045393A" w:rsidRDefault="0045393A" w:rsidP="000A0A71">
      <w:pPr>
        <w:pStyle w:val="CommentText"/>
      </w:pPr>
      <w:r>
        <w:rPr>
          <w:rStyle w:val="CommentReference"/>
        </w:rPr>
        <w:annotationRef/>
      </w:r>
      <w:r>
        <w:t xml:space="preserve">General comment: do we need it in both 26.501 and 506? </w:t>
      </w:r>
    </w:p>
  </w:comment>
  <w:comment w:id="260" w:author="Shane He (Nokia)" w:date="2024-01-29T16:19:00Z" w:initials="SH">
    <w:p w14:paraId="34D0653F" w14:textId="77777777" w:rsidR="0045393A" w:rsidRDefault="0045393A" w:rsidP="00CF0297">
      <w:pPr>
        <w:pStyle w:val="CommentText"/>
      </w:pPr>
      <w:r>
        <w:rPr>
          <w:rStyle w:val="CommentReference"/>
        </w:rPr>
        <w:annotationRef/>
      </w:r>
      <w:r>
        <w:t xml:space="preserve">Furthermore, will there be an impact on those due to these changes? </w:t>
      </w:r>
      <w:proofErr w:type="spellStart"/>
      <w:r>
        <w:t>FS_eIRTCW</w:t>
      </w:r>
      <w:proofErr w:type="spellEnd"/>
      <w:r>
        <w:t xml:space="preserve"> and IRTCW references this document including the architectures and the interfaces specified. What happens now? </w:t>
      </w:r>
    </w:p>
  </w:comment>
  <w:comment w:id="261" w:author="Richard Bradbury (2024-01-30)" w:date="2024-01-30T11:05:00Z" w:initials="RJB">
    <w:p w14:paraId="137A5FF8" w14:textId="23097159" w:rsidR="00841BF9" w:rsidRDefault="00841BF9">
      <w:pPr>
        <w:pStyle w:val="CommentText"/>
      </w:pPr>
      <w:r>
        <w:rPr>
          <w:rStyle w:val="CommentReference"/>
        </w:rPr>
        <w:annotationRef/>
      </w:r>
      <w:r>
        <w:t>I think we do need this in both stage-2 specifications</w:t>
      </w:r>
      <w:r w:rsidR="005F672A">
        <w:t xml:space="preserve"> for Release 18</w:t>
      </w:r>
      <w:r>
        <w:t>.</w:t>
      </w:r>
      <w:r w:rsidR="005F672A">
        <w:t xml:space="preserve"> In later releases, it could be factored out into its own high-level stage-2 specification for Media Delivery architecture.</w:t>
      </w:r>
    </w:p>
    <w:p w14:paraId="437D1722" w14:textId="45206E34" w:rsidR="00841BF9" w:rsidRDefault="00841BF9">
      <w:pPr>
        <w:pStyle w:val="CommentText"/>
      </w:pPr>
      <w:r>
        <w:t xml:space="preserve">Don't </w:t>
      </w:r>
      <w:proofErr w:type="spellStart"/>
      <w:r>
        <w:t>undetstand</w:t>
      </w:r>
      <w:proofErr w:type="spellEnd"/>
      <w:r>
        <w:t xml:space="preserve"> impacts on other RTC documents you mention, </w:t>
      </w:r>
      <w:r w:rsidR="005F672A">
        <w:t>I'm afraid</w:t>
      </w:r>
      <w:r>
        <w:t>.</w:t>
      </w:r>
    </w:p>
  </w:comment>
  <w:comment w:id="268" w:author="NTT" w:date="2024-01-30T18:17:00Z" w:initials="n">
    <w:p w14:paraId="66C273FD" w14:textId="77777777" w:rsidR="00844207" w:rsidRDefault="00844207" w:rsidP="00844207">
      <w:pPr>
        <w:pStyle w:val="CommentText"/>
      </w:pPr>
      <w:r>
        <w:rPr>
          <w:rStyle w:val="CommentReference"/>
        </w:rPr>
        <w:annotationRef/>
      </w:r>
      <w:r>
        <w:t>We should clarify this as agreed and documented in PD.</w:t>
      </w:r>
    </w:p>
  </w:comment>
  <w:comment w:id="269" w:author="Richard Bradbury (2024-01-30)" w:date="2024-01-30T11:10:00Z" w:initials="RJB">
    <w:p w14:paraId="23842953" w14:textId="77777777" w:rsidR="00844207" w:rsidRDefault="00844207" w:rsidP="00844207">
      <w:pPr>
        <w:pStyle w:val="CommentText"/>
      </w:pPr>
      <w:r>
        <w:rPr>
          <w:rStyle w:val="CommentReference"/>
        </w:rPr>
        <w:annotationRef/>
      </w:r>
      <w:r>
        <w:t>Thanks for adding this agreed point. I just editorialised it a bit for readability.</w:t>
      </w:r>
    </w:p>
    <w:p w14:paraId="4CE89683" w14:textId="361FFDA3" w:rsidR="00844207" w:rsidRDefault="00844207" w:rsidP="00844207">
      <w:pPr>
        <w:pStyle w:val="CommentText"/>
      </w:pPr>
      <w:r>
        <w:t>(Also moved it down inside clause 4.1.2.1 to avoid dangling paragraph drafting violation.)</w:t>
      </w:r>
    </w:p>
  </w:comment>
  <w:comment w:id="291" w:author="Shane He (Nokia)" w:date="2024-01-29T16:19:00Z" w:initials="SH">
    <w:p w14:paraId="3F6C3F84" w14:textId="24AAC762" w:rsidR="0045393A" w:rsidRDefault="0045393A" w:rsidP="00981B55">
      <w:pPr>
        <w:pStyle w:val="CommentText"/>
      </w:pPr>
      <w:r>
        <w:rPr>
          <w:rStyle w:val="CommentReference"/>
        </w:rPr>
        <w:annotationRef/>
      </w:r>
      <w:r>
        <w:t>The present document should be TS 26.506, it cannot refer to TS 26.506.</w:t>
      </w:r>
    </w:p>
  </w:comment>
  <w:comment w:id="292" w:author="Richard Bradbury (2024-01-30)" w:date="2024-01-30T11:04:00Z" w:initials="RJB">
    <w:p w14:paraId="693F6BBF" w14:textId="4927EA5F" w:rsidR="00841BF9" w:rsidRDefault="00841BF9">
      <w:pPr>
        <w:pStyle w:val="CommentText"/>
      </w:pPr>
      <w:r>
        <w:rPr>
          <w:rStyle w:val="CommentReference"/>
        </w:rPr>
        <w:annotationRef/>
      </w:r>
      <w:r>
        <w:t>Fixed.</w:t>
      </w:r>
    </w:p>
  </w:comment>
  <w:comment w:id="325" w:author="NTT" w:date="2024-01-30T18:19:00Z" w:initials="n">
    <w:p w14:paraId="63F3B4A8" w14:textId="77777777" w:rsidR="006966A4" w:rsidRDefault="006966A4" w:rsidP="006966A4">
      <w:pPr>
        <w:pStyle w:val="CommentText"/>
      </w:pPr>
      <w:r>
        <w:rPr>
          <w:rStyle w:val="CommentReference"/>
        </w:rPr>
        <w:annotationRef/>
      </w:r>
      <w:r>
        <w:rPr>
          <w:lang w:val="en-US"/>
        </w:rPr>
        <w:t>This should be NOTE rather than normative text</w:t>
      </w:r>
    </w:p>
  </w:comment>
  <w:comment w:id="326" w:author="Richard Bradbury (2024-01-30)" w:date="2024-01-30T11:08:00Z" w:initials="RJB">
    <w:p w14:paraId="567A0E40" w14:textId="292A0F8C" w:rsidR="00844207" w:rsidRDefault="00844207">
      <w:pPr>
        <w:pStyle w:val="CommentText"/>
      </w:pPr>
      <w:r>
        <w:rPr>
          <w:rStyle w:val="CommentReference"/>
        </w:rPr>
        <w:annotationRef/>
      </w:r>
      <w:r>
        <w:t>Agree. Same change could be applied to TS 26.501 variant.</w:t>
      </w:r>
    </w:p>
  </w:comment>
  <w:comment w:id="348" w:author="Shane He (Nokia)" w:date="2024-01-29T16:20:00Z" w:initials="SH">
    <w:p w14:paraId="2A6C5212" w14:textId="3D7ECA5F" w:rsidR="004932A2" w:rsidRDefault="0045393A">
      <w:pPr>
        <w:pStyle w:val="CommentText"/>
      </w:pPr>
      <w:r>
        <w:rPr>
          <w:rStyle w:val="CommentReference"/>
        </w:rPr>
        <w:annotationRef/>
      </w:r>
      <w:r w:rsidR="004932A2">
        <w:t xml:space="preserve">Agree with the inputs by Richard, what is missing is the explicit mention of RTC AF realization notation. </w:t>
      </w:r>
      <w:proofErr w:type="spellStart"/>
      <w:r w:rsidR="004932A2">
        <w:t>E.g</w:t>
      </w:r>
      <w:proofErr w:type="spellEnd"/>
      <w:r w:rsidR="004932A2">
        <w:t xml:space="preserve">: </w:t>
      </w:r>
    </w:p>
    <w:p w14:paraId="189554A8" w14:textId="77777777" w:rsidR="004932A2" w:rsidRDefault="004932A2">
      <w:pPr>
        <w:pStyle w:val="CommentText"/>
      </w:pPr>
    </w:p>
    <w:p w14:paraId="26625523" w14:textId="77777777" w:rsidR="004932A2" w:rsidRDefault="004932A2" w:rsidP="007935DA">
      <w:pPr>
        <w:pStyle w:val="CommentText"/>
        <w:ind w:left="560"/>
      </w:pPr>
      <w:r>
        <w:t>-</w:t>
      </w:r>
      <w:r>
        <w:tab/>
        <w:t>The RTC Client is part of the general Media Client.</w:t>
      </w:r>
    </w:p>
  </w:comment>
  <w:comment w:id="349" w:author="Richard Bradbury (2024-01-30)" w:date="2024-01-30T11:07:00Z" w:initials="RJB">
    <w:p w14:paraId="19962018" w14:textId="77777777" w:rsidR="00841BF9" w:rsidRDefault="00841BF9">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19664368" w14:textId="359724B4" w:rsidR="00841BF9" w:rsidRDefault="00841BF9">
      <w:pPr>
        <w:pStyle w:val="CommentText"/>
      </w:pPr>
      <w:r>
        <w:t>The closest I could find was "RTC endpoint" for the enclosing client-side function. Is this a mistake in the figure?</w:t>
      </w:r>
    </w:p>
  </w:comment>
  <w:comment w:id="407" w:author="Shane He (Nokia)" w:date="2024-01-29T16:20:00Z" w:initials="SH">
    <w:p w14:paraId="644A4CD0" w14:textId="52E6788C" w:rsidR="0045393A" w:rsidRDefault="0045393A" w:rsidP="00435C3B">
      <w:pPr>
        <w:pStyle w:val="CommentText"/>
      </w:pPr>
      <w:r>
        <w:rPr>
          <w:rStyle w:val="CommentReference"/>
        </w:rPr>
        <w:annotationRef/>
      </w:r>
      <w:r>
        <w:t>Similar is not good - either this is as defined in TS23.501, or it is not.</w:t>
      </w:r>
    </w:p>
  </w:comment>
  <w:comment w:id="428" w:author="Shane He (Nokia)" w:date="2024-01-29T16:21:00Z" w:initials="SH">
    <w:p w14:paraId="4122BF27" w14:textId="77777777" w:rsidR="0045393A" w:rsidRDefault="0045393A" w:rsidP="00102F4E">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429" w:author="Richard Bradbury" w:date="2024-01-30T11:01:00Z" w:initials="RJB">
    <w:p w14:paraId="3B9569CA" w14:textId="078CE967" w:rsidR="00841BF9" w:rsidRDefault="00841BF9">
      <w:pPr>
        <w:pStyle w:val="CommentText"/>
      </w:pPr>
      <w:r>
        <w:rPr>
          <w:rStyle w:val="CommentReference"/>
        </w:rPr>
        <w:annotationRef/>
      </w:r>
      <w:r>
        <w:t>(This comment no longer relevant after removal of 5GMS columns.)</w:t>
      </w:r>
    </w:p>
  </w:comment>
  <w:comment w:id="659"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661"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658"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681"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722"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20683AA5" w15:done="0"/>
  <w15:commentEx w15:paraId="599E90A6" w15:done="0"/>
  <w15:commentEx w15:paraId="7B67A514" w15:done="0"/>
  <w15:commentEx w15:paraId="0E3C37C1" w15:done="0"/>
  <w15:commentEx w15:paraId="78B0E9C1" w15:done="0"/>
  <w15:commentEx w15:paraId="533144F2" w15:done="0"/>
  <w15:commentEx w15:paraId="34D0653F" w15:paraIdParent="533144F2" w15:done="0"/>
  <w15:commentEx w15:paraId="437D1722" w15:paraIdParent="533144F2" w15:done="0"/>
  <w15:commentEx w15:paraId="66C273FD" w15:done="0"/>
  <w15:commentEx w15:paraId="4CE89683" w15:paraIdParent="66C273FD" w15:done="0"/>
  <w15:commentEx w15:paraId="3F6C3F84" w15:done="1"/>
  <w15:commentEx w15:paraId="693F6BBF" w15:paraIdParent="3F6C3F84" w15:done="1"/>
  <w15:commentEx w15:paraId="63F3B4A8" w15:done="0"/>
  <w15:commentEx w15:paraId="567A0E40" w15:paraIdParent="63F3B4A8" w15:done="0"/>
  <w15:commentEx w15:paraId="26625523" w15:done="0"/>
  <w15:commentEx w15:paraId="19664368" w15:paraIdParent="26625523" w15:done="0"/>
  <w15:commentEx w15:paraId="644A4CD0" w15:done="0"/>
  <w15:commentEx w15:paraId="4122BF27" w15:done="1"/>
  <w15:commentEx w15:paraId="3B9569CA" w15:paraIdParent="4122BF27" w15:done="1"/>
  <w15:commentEx w15:paraId="0FC807DA" w15:done="0"/>
  <w15:commentEx w15:paraId="74655CFB" w15:done="0"/>
  <w15:commentEx w15:paraId="33201FCD" w15:done="0"/>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2884A2C3" w16cex:dateUtc="2023-08-14T10:55:00Z"/>
  <w16cex:commentExtensible w16cex:durableId="2884A3F0" w16cex:dateUtc="2023-08-14T11:00: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commentExtensible w16cex:durableId="2963BBAB" w16cex:dateUtc="2024-01-30T09:17:00Z"/>
  <w16cex:commentExtensible w16cex:durableId="240437A0" w16cex:dateUtc="2024-01-30T11:10:00Z"/>
  <w16cex:commentExtensible w16cex:durableId="71B9233F" w16cex:dateUtc="2024-01-29T15:19:00Z"/>
  <w16cex:commentExtensible w16cex:durableId="15818AB1" w16cex:dateUtc="2024-01-30T11:04:00Z"/>
  <w16cex:commentExtensible w16cex:durableId="2963BC39" w16cex:dateUtc="2024-01-30T09:19:00Z"/>
  <w16cex:commentExtensible w16cex:durableId="4A97E33C" w16cex:dateUtc="2024-01-30T11:08:00Z"/>
  <w16cex:commentExtensible w16cex:durableId="7D8725CD" w16cex:dateUtc="2024-01-29T15:20:00Z"/>
  <w16cex:commentExtensible w16cex:durableId="445113C9" w16cex:dateUtc="2024-01-30T11:07:00Z"/>
  <w16cex:commentExtensible w16cex:durableId="14D05CA2" w16cex:dateUtc="2024-01-29T15:20:00Z"/>
  <w16cex:commentExtensible w16cex:durableId="1A9F2BCD" w16cex:dateUtc="2024-01-29T15:21:00Z"/>
  <w16cex:commentExtensible w16cex:durableId="6DAE6CDD" w16cex:dateUtc="2024-01-30T11:01: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20683AA5" w16cid:durableId="2884A2C3"/>
  <w16cid:commentId w16cid:paraId="599E90A6" w16cid:durableId="2884A3F0"/>
  <w16cid:commentId w16cid:paraId="7B67A514" w16cid:durableId="54BE905F"/>
  <w16cid:commentId w16cid:paraId="0E3C37C1" w16cid:durableId="414BDE63"/>
  <w16cid:commentId w16cid:paraId="78B0E9C1" w16cid:durableId="210DE152"/>
  <w16cid:commentId w16cid:paraId="533144F2" w16cid:durableId="0AA85F03"/>
  <w16cid:commentId w16cid:paraId="34D0653F" w16cid:durableId="76948940"/>
  <w16cid:commentId w16cid:paraId="437D1722" w16cid:durableId="0C3F9DBB"/>
  <w16cid:commentId w16cid:paraId="66C273FD" w16cid:durableId="2963BBAB"/>
  <w16cid:commentId w16cid:paraId="4CE89683" w16cid:durableId="240437A0"/>
  <w16cid:commentId w16cid:paraId="3F6C3F84" w16cid:durableId="71B9233F"/>
  <w16cid:commentId w16cid:paraId="693F6BBF" w16cid:durableId="15818AB1"/>
  <w16cid:commentId w16cid:paraId="63F3B4A8" w16cid:durableId="2963BC39"/>
  <w16cid:commentId w16cid:paraId="567A0E40" w16cid:durableId="4A97E33C"/>
  <w16cid:commentId w16cid:paraId="26625523" w16cid:durableId="7D8725CD"/>
  <w16cid:commentId w16cid:paraId="19664368" w16cid:durableId="445113C9"/>
  <w16cid:commentId w16cid:paraId="644A4CD0" w16cid:durableId="14D05CA2"/>
  <w16cid:commentId w16cid:paraId="4122BF27" w16cid:durableId="1A9F2BCD"/>
  <w16cid:commentId w16cid:paraId="3B9569CA" w16cid:durableId="6DAE6CDD"/>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1385A" w14:textId="77777777" w:rsidR="000C1B1E" w:rsidRDefault="000C1B1E">
      <w:r>
        <w:separator/>
      </w:r>
    </w:p>
  </w:endnote>
  <w:endnote w:type="continuationSeparator" w:id="0">
    <w:p w14:paraId="04A9F713" w14:textId="77777777" w:rsidR="000C1B1E" w:rsidRDefault="000C1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华文中宋"/>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B60F3" w14:textId="77777777" w:rsidR="000C1B1E" w:rsidRDefault="000C1B1E">
      <w:r>
        <w:separator/>
      </w:r>
    </w:p>
  </w:footnote>
  <w:footnote w:type="continuationSeparator" w:id="0">
    <w:p w14:paraId="577A9100" w14:textId="77777777" w:rsidR="000C1B1E" w:rsidRDefault="000C1B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92C46"/>
    <w:rsid w:val="001A08B3"/>
    <w:rsid w:val="001A2CA0"/>
    <w:rsid w:val="001A7B60"/>
    <w:rsid w:val="001B52F0"/>
    <w:rsid w:val="001B7A65"/>
    <w:rsid w:val="001E41F3"/>
    <w:rsid w:val="001E4EA3"/>
    <w:rsid w:val="00202C8B"/>
    <w:rsid w:val="0026004D"/>
    <w:rsid w:val="002640DD"/>
    <w:rsid w:val="00275D12"/>
    <w:rsid w:val="00284FEB"/>
    <w:rsid w:val="002860C4"/>
    <w:rsid w:val="002B5741"/>
    <w:rsid w:val="002E472E"/>
    <w:rsid w:val="00305409"/>
    <w:rsid w:val="003609EF"/>
    <w:rsid w:val="0036231A"/>
    <w:rsid w:val="00374DD4"/>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5163E"/>
    <w:rsid w:val="00657044"/>
    <w:rsid w:val="00665C47"/>
    <w:rsid w:val="0068436D"/>
    <w:rsid w:val="00695808"/>
    <w:rsid w:val="006966A4"/>
    <w:rsid w:val="006B46FB"/>
    <w:rsid w:val="006C190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70EE7"/>
    <w:rsid w:val="008863B9"/>
    <w:rsid w:val="008A45A6"/>
    <w:rsid w:val="008F3789"/>
    <w:rsid w:val="008F686C"/>
    <w:rsid w:val="00911567"/>
    <w:rsid w:val="009148DE"/>
    <w:rsid w:val="00941E30"/>
    <w:rsid w:val="009777D9"/>
    <w:rsid w:val="00991B88"/>
    <w:rsid w:val="009A5753"/>
    <w:rsid w:val="009A579D"/>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12</Pages>
  <Words>3234</Words>
  <Characters>18855</Characters>
  <Application>Microsoft Office Word</Application>
  <DocSecurity>0</DocSecurity>
  <Lines>754</Lines>
  <Paragraphs>4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1-30)</cp:lastModifiedBy>
  <cp:revision>5</cp:revision>
  <cp:lastPrinted>1900-01-01T00:00:00Z</cp:lastPrinted>
  <dcterms:created xsi:type="dcterms:W3CDTF">2024-01-30T11:08:00Z</dcterms:created>
  <dcterms:modified xsi:type="dcterms:W3CDTF">2024-01-3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